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93E7D" w14:textId="2DAF8930" w:rsidR="00B01129" w:rsidRPr="00DF5A4B" w:rsidRDefault="00524416" w:rsidP="00DF5A4B">
      <w:pPr>
        <w:pStyle w:val="a4"/>
      </w:pPr>
      <w:r w:rsidRPr="00DF5A4B">
        <w:rPr>
          <w:rFonts w:hint="eastAsia"/>
        </w:rPr>
        <w:t>第</w:t>
      </w:r>
      <w:r w:rsidR="00B354CA">
        <w:rPr>
          <w:rFonts w:hint="eastAsia"/>
        </w:rPr>
        <w:t>三</w:t>
      </w:r>
      <w:r w:rsidRPr="00DF5A4B">
        <w:rPr>
          <w:rFonts w:hint="eastAsia"/>
        </w:rPr>
        <w:t>章</w:t>
      </w:r>
      <w:r w:rsidRPr="00DF5A4B">
        <w:rPr>
          <w:rFonts w:hint="eastAsia"/>
        </w:rPr>
        <w:t xml:space="preserve"> </w:t>
      </w:r>
      <w:r w:rsidRPr="00DF5A4B">
        <w:rPr>
          <w:rFonts w:hint="eastAsia"/>
        </w:rPr>
        <w:t>快速资源估算模型</w:t>
      </w:r>
    </w:p>
    <w:p w14:paraId="79BEE872" w14:textId="14EB5428" w:rsidR="00B01129" w:rsidRPr="00DF5A4B" w:rsidRDefault="00B354CA"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1 Verific</w:t>
      </w:r>
      <w:r w:rsidR="00524416" w:rsidRPr="00DF5A4B">
        <w:rPr>
          <w:rFonts w:ascii="Times New Roman" w:eastAsia="宋体" w:hAnsi="Times New Roman" w:hint="eastAsia"/>
          <w:sz w:val="30"/>
          <w:szCs w:val="30"/>
        </w:rPr>
        <w:t>及相关数据结构</w:t>
      </w:r>
    </w:p>
    <w:p w14:paraId="2BE84F9B" w14:textId="643F177E" w:rsidR="00B01129" w:rsidRDefault="00B354CA" w:rsidP="00DF5A4B">
      <w:pPr>
        <w:pStyle w:val="3"/>
      </w:pPr>
      <w:r>
        <w:t>3</w:t>
      </w:r>
      <w:r w:rsidR="00524416">
        <w:rPr>
          <w:rFonts w:hint="eastAsia"/>
        </w:rPr>
        <w:t>.1.1 Verific</w:t>
      </w:r>
      <w:r w:rsidR="00524416">
        <w:rPr>
          <w:rFonts w:hint="eastAsia"/>
        </w:rPr>
        <w:t>平台介绍</w:t>
      </w:r>
    </w:p>
    <w:p w14:paraId="0A42C042" w14:textId="77777777" w:rsidR="00B01129" w:rsidRPr="00B73FF4" w:rsidRDefault="00524416">
      <w:pPr>
        <w:ind w:firstLineChars="100" w:firstLine="240"/>
        <w:jc w:val="left"/>
        <w:rPr>
          <w:rFonts w:ascii="宋体" w:hAnsi="宋体" w:cs="宋体"/>
        </w:rPr>
      </w:pPr>
      <w:r w:rsidRPr="00B73FF4">
        <w:rPr>
          <w:rFonts w:ascii="宋体" w:hAnsi="宋体" w:cs="宋体" w:hint="eastAsia"/>
        </w:rPr>
        <w:t>Verific Design Automation是Verific公司开发的一款用于构建SystemVerilog、VHDL和UPF的解析器平台，使其客户能够以低成本快速开发高级EDA产品。</w:t>
      </w:r>
    </w:p>
    <w:p w14:paraId="3DD65A60" w14:textId="77777777" w:rsidR="00B01129" w:rsidRPr="00B73FF4" w:rsidRDefault="00524416">
      <w:pPr>
        <w:ind w:firstLineChars="100" w:firstLine="240"/>
        <w:jc w:val="left"/>
        <w:rPr>
          <w:rFonts w:ascii="宋体" w:hAnsi="宋体" w:cs="宋体"/>
        </w:rPr>
      </w:pPr>
      <w:r w:rsidRPr="00B73FF4">
        <w:rPr>
          <w:rFonts w:ascii="宋体" w:hAnsi="宋体" w:cs="宋体" w:hint="eastAsia"/>
        </w:rPr>
        <w:t>Verific分析创建解析树并执行类型推断以解析标识符的含义。解析器/分析器模块支持整个系统Verilog IEEE 1800（包括Verilog IEEE 1364）、VHDL IEEE 1076和UPF IEEE 1801语言。生成的解析树/数据模型附带了大量的C++</w:t>
      </w:r>
      <w:r w:rsidRPr="00B73FF4">
        <w:rPr>
          <w:rFonts w:ascii="宋体" w:hAnsi="宋体" w:cs="宋体"/>
        </w:rPr>
        <w:t xml:space="preserve"> </w:t>
      </w:r>
      <w:r w:rsidRPr="00B73FF4">
        <w:rPr>
          <w:rFonts w:ascii="宋体" w:hAnsi="宋体" w:cs="宋体" w:hint="eastAsia"/>
        </w:rPr>
        <w:t>API。</w:t>
      </w:r>
    </w:p>
    <w:p w14:paraId="6355E9C4" w14:textId="77777777" w:rsidR="00B01129" w:rsidRPr="00B73FF4" w:rsidRDefault="00524416">
      <w:pPr>
        <w:ind w:firstLineChars="100" w:firstLine="240"/>
        <w:jc w:val="left"/>
        <w:rPr>
          <w:rFonts w:ascii="宋体" w:hAnsi="宋体" w:cs="宋体"/>
        </w:rPr>
      </w:pPr>
      <w:r w:rsidRPr="00B73FF4">
        <w:rPr>
          <w:rFonts w:ascii="宋体" w:hAnsi="宋体" w:cs="宋体" w:hint="eastAsia"/>
        </w:rPr>
        <w:t>Verific的解析器平台被分发为C++源代码，并在所有32位和64位UNIX、Linux、MAC和Windows操作系统上进行编译。Verific的解析器平台目前在全球许多公司的生产和开发中使用，从EDA初创公司到《财富》500强半导体供应商。</w:t>
      </w:r>
    </w:p>
    <w:p w14:paraId="71F5FCAF" w14:textId="77777777" w:rsidR="00B01129" w:rsidRPr="00B73FF4" w:rsidRDefault="00524416">
      <w:pPr>
        <w:spacing w:line="400" w:lineRule="exact"/>
        <w:ind w:firstLineChars="100" w:firstLine="240"/>
        <w:rPr>
          <w:rFonts w:ascii="宋体" w:hAnsi="宋体"/>
        </w:rPr>
      </w:pPr>
      <w:r w:rsidRPr="00B73FF4">
        <w:rPr>
          <w:rFonts w:ascii="宋体" w:hAnsi="宋体" w:cs="宋体" w:hint="eastAsia"/>
        </w:rPr>
        <w:t>我们将使用Verific，并基于Verific生成的语法树来完成后续的实验操作，</w:t>
      </w:r>
      <w:r w:rsidRPr="00B73FF4">
        <w:rPr>
          <w:rFonts w:ascii="宋体" w:hAnsi="宋体" w:hint="eastAsia"/>
        </w:rPr>
        <w:t>由于Verific具有当前行业认可的Parse和Analyze功能，并基于C++平台实现开发，提供广泛的语法树API作为二次开发的基础，故我们选择在Verific的基础上实现可商业化使用的快速资源估算模型。首先需先对Verific所构造的基本数据结构进行相关了解及分析，从而选择构造合理的数据机构及API进行模型建模实现；Verific主要数据结构分为以下两个主要部分：基于RTL的语法树结构和基于Netlist的Database结构,下文将主要介绍资源估算模型主要使用的数据结构。</w:t>
      </w:r>
    </w:p>
    <w:p w14:paraId="04EBC8C7" w14:textId="02B49184" w:rsidR="00B01129" w:rsidRDefault="00B354CA" w:rsidP="00DF5A4B">
      <w:pPr>
        <w:pStyle w:val="3"/>
        <w:rPr>
          <w:b w:val="0"/>
          <w:bCs w:val="0"/>
        </w:rPr>
      </w:pPr>
      <w:r>
        <w:t>3</w:t>
      </w:r>
      <w:r w:rsidR="00524416">
        <w:rPr>
          <w:rFonts w:hint="eastAsia"/>
        </w:rPr>
        <w:t>.1.2 Verific-Parse-Tree</w:t>
      </w:r>
      <w:r w:rsidR="00524416">
        <w:rPr>
          <w:rFonts w:hint="eastAsia"/>
        </w:rPr>
        <w:t>数据结构</w:t>
      </w:r>
    </w:p>
    <w:p w14:paraId="64822FDD" w14:textId="77777777" w:rsidR="00B01129" w:rsidRPr="00B73FF4" w:rsidRDefault="00524416">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Verific在RTL级别Verilog VHDL的语法树Parser上有丰富的经验，通过对语法进行文本级别的流解析在内存中构建层次树（Hierarchy-Tree）结构用以表述Verilog VHDL语法信息，层次结构树（hier Tree）是设计层次结构的独立于语言的表示形式。设计的层次结构由Verilog语言中使用的模块实例化和生成语句定义。随后在本文档中，我们将此数据结构称为hier树或Parse-Tree。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1732C9D"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1 \* GB3 \* MERGEFORMAT </w:instrText>
      </w:r>
      <w:r w:rsidRPr="00B73FF4">
        <w:rPr>
          <w:rFonts w:ascii="宋体" w:hAnsi="宋体" w:hint="eastAsia"/>
        </w:rPr>
        <w:fldChar w:fldCharType="separate"/>
      </w:r>
      <w:r w:rsidRPr="00B73FF4">
        <w:rPr>
          <w:rFonts w:ascii="宋体" w:hAnsi="宋体"/>
        </w:rPr>
        <w:t>①</w:t>
      </w:r>
      <w:r w:rsidRPr="00B73FF4">
        <w:rPr>
          <w:rFonts w:ascii="宋体" w:hAnsi="宋体" w:hint="eastAsia"/>
        </w:rPr>
        <w:fldChar w:fldCharType="end"/>
      </w:r>
      <w:r w:rsidRPr="00B73FF4">
        <w:rPr>
          <w:rFonts w:ascii="宋体" w:hAnsi="宋体" w:hint="eastAsia"/>
        </w:rPr>
        <w:t>VeriTreeNode是所有Verilog树节点元素的基类。因此，它包含行文件信</w:t>
      </w:r>
      <w:r w:rsidRPr="00B73FF4">
        <w:rPr>
          <w:rFonts w:ascii="宋体" w:hAnsi="宋体" w:hint="eastAsia"/>
        </w:rPr>
        <w:lastRenderedPageBreak/>
        <w:t>息和在所有解析树节点上的数据信息。其中VeriExpression、VeriIdDef、VeriStatement等中非常常用的派生类，用于对Verilog Design作进一步数据构造，下图为VeriTreeNode的继承示图：</w:t>
      </w:r>
    </w:p>
    <w:p w14:paraId="6A83827C" w14:textId="77777777" w:rsidR="00B01129" w:rsidRPr="00B73FF4" w:rsidRDefault="00524416">
      <w:pPr>
        <w:jc w:val="center"/>
        <w:rPr>
          <w:rFonts w:ascii="宋体" w:hAnsi="宋体"/>
        </w:rPr>
      </w:pPr>
      <w:r w:rsidRPr="00B73FF4">
        <w:rPr>
          <w:rFonts w:ascii="宋体" w:hAnsi="宋体"/>
          <w:noProof/>
        </w:rPr>
        <w:drawing>
          <wp:inline distT="0" distB="0" distL="114300" distR="114300" wp14:anchorId="168A1EA0" wp14:editId="4BC5A13D">
            <wp:extent cx="1704975" cy="4107180"/>
            <wp:effectExtent l="0" t="0" r="9525" b="7620"/>
            <wp:docPr id="2" name="图片 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8"/>
                    <a:stretch>
                      <a:fillRect/>
                    </a:stretch>
                  </pic:blipFill>
                  <pic:spPr>
                    <a:xfrm>
                      <a:off x="0" y="0"/>
                      <a:ext cx="1704975" cy="4107180"/>
                    </a:xfrm>
                    <a:prstGeom prst="rect">
                      <a:avLst/>
                    </a:prstGeom>
                  </pic:spPr>
                </pic:pic>
              </a:graphicData>
            </a:graphic>
          </wp:inline>
        </w:drawing>
      </w:r>
    </w:p>
    <w:p w14:paraId="5231CE33" w14:textId="563D1856" w:rsidR="00B01129" w:rsidRPr="00B73FF4" w:rsidRDefault="00524416">
      <w:pPr>
        <w:spacing w:line="400" w:lineRule="exact"/>
        <w:jc w:val="center"/>
        <w:rPr>
          <w:rFonts w:ascii="宋体" w:hAnsi="宋体"/>
        </w:rPr>
      </w:pPr>
      <w:r w:rsidRPr="00B73FF4">
        <w:rPr>
          <w:rFonts w:ascii="宋体" w:hAnsi="宋体" w:hint="eastAsia"/>
        </w:rPr>
        <w:t>图3</w:t>
      </w:r>
      <w:r w:rsidR="00234239">
        <w:rPr>
          <w:rFonts w:ascii="宋体" w:hAnsi="宋体"/>
        </w:rPr>
        <w:t>.1</w:t>
      </w:r>
    </w:p>
    <w:p w14:paraId="5BC05DBB" w14:textId="77777777" w:rsidR="00B01129" w:rsidRPr="00B73FF4" w:rsidRDefault="00524416">
      <w:pPr>
        <w:spacing w:line="400" w:lineRule="exact"/>
        <w:ind w:firstLineChars="100" w:firstLine="240"/>
        <w:rPr>
          <w:rFonts w:ascii="宋体" w:hAnsi="宋体"/>
        </w:rPr>
      </w:pPr>
      <w:r w:rsidRPr="00B73FF4">
        <w:rPr>
          <w:rFonts w:ascii="宋体" w:hAnsi="宋体" w:hint="eastAsia"/>
        </w:rPr>
        <w:fldChar w:fldCharType="begin"/>
      </w:r>
      <w:r w:rsidRPr="00B73FF4">
        <w:rPr>
          <w:rFonts w:ascii="宋体" w:hAnsi="宋体" w:hint="eastAsia"/>
        </w:rPr>
        <w:instrText xml:space="preserve"> = 2 \* GB3 \* MERGEFORMAT </w:instrText>
      </w:r>
      <w:r w:rsidRPr="00B73FF4">
        <w:rPr>
          <w:rFonts w:ascii="宋体" w:hAnsi="宋体" w:hint="eastAsia"/>
        </w:rPr>
        <w:fldChar w:fldCharType="separate"/>
      </w:r>
      <w:r w:rsidRPr="00B73FF4">
        <w:rPr>
          <w:rFonts w:ascii="宋体" w:hAnsi="宋体"/>
        </w:rPr>
        <w:t>②</w:t>
      </w:r>
      <w:r w:rsidRPr="00B73FF4">
        <w:rPr>
          <w:rFonts w:ascii="宋体" w:hAnsi="宋体" w:hint="eastAsia"/>
        </w:rPr>
        <w:fldChar w:fldCharType="end"/>
      </w:r>
      <w:r w:rsidRPr="00B73FF4">
        <w:rPr>
          <w:rFonts w:ascii="宋体" w:hAnsi="宋体" w:hint="eastAsia"/>
        </w:rPr>
        <w:t>VeriIdDef是标识符定义树节点，是标识符节点的基类。Verilog中声明的任何标识符都将成为VeriIdDef结构类。下图为VeriIdDef的类关系视图，其中VeriidDef的继承类VeriModuleID、VeriOperatorID、VeriInstID等为进一步对Verilog语言语法的描述类。</w:t>
      </w:r>
    </w:p>
    <w:p w14:paraId="7DD8BBA7" w14:textId="77777777" w:rsidR="00B01129" w:rsidRPr="00B73FF4" w:rsidRDefault="00524416">
      <w:pPr>
        <w:rPr>
          <w:rFonts w:ascii="宋体" w:hAnsi="宋体"/>
        </w:rPr>
      </w:pPr>
      <w:r w:rsidRPr="00B73FF4">
        <w:rPr>
          <w:rFonts w:ascii="宋体" w:hAnsi="宋体"/>
          <w:noProof/>
        </w:rPr>
        <w:lastRenderedPageBreak/>
        <w:drawing>
          <wp:inline distT="0" distB="0" distL="114300" distR="114300" wp14:anchorId="77C77514" wp14:editId="7DD440B4">
            <wp:extent cx="5639435" cy="2583180"/>
            <wp:effectExtent l="0" t="0" r="18415" b="7620"/>
            <wp:docPr id="5" name="图片 5"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9"/>
                    <a:stretch>
                      <a:fillRect/>
                    </a:stretch>
                  </pic:blipFill>
                  <pic:spPr>
                    <a:xfrm>
                      <a:off x="0" y="0"/>
                      <a:ext cx="5639435" cy="2583180"/>
                    </a:xfrm>
                    <a:prstGeom prst="rect">
                      <a:avLst/>
                    </a:prstGeom>
                  </pic:spPr>
                </pic:pic>
              </a:graphicData>
            </a:graphic>
          </wp:inline>
        </w:drawing>
      </w:r>
    </w:p>
    <w:p w14:paraId="7EA3E502" w14:textId="3445722D" w:rsidR="00B01129" w:rsidRPr="00B73FF4" w:rsidRDefault="00524416">
      <w:pPr>
        <w:spacing w:line="400" w:lineRule="exact"/>
        <w:jc w:val="center"/>
        <w:rPr>
          <w:rFonts w:ascii="宋体" w:hAnsi="宋体"/>
        </w:rPr>
      </w:pPr>
      <w:r w:rsidRPr="00B73FF4">
        <w:rPr>
          <w:rFonts w:ascii="宋体" w:hAnsi="宋体" w:hint="eastAsia"/>
        </w:rPr>
        <w:t>图3.2</w:t>
      </w:r>
    </w:p>
    <w:p w14:paraId="70957AEE"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3 \* GB3 \* MERGEFORMAT </w:instrText>
      </w:r>
      <w:r w:rsidRPr="00B73FF4">
        <w:rPr>
          <w:rFonts w:ascii="宋体" w:hAnsi="宋体" w:hint="eastAsia"/>
        </w:rPr>
        <w:fldChar w:fldCharType="separate"/>
      </w:r>
      <w:r w:rsidRPr="00B73FF4">
        <w:rPr>
          <w:rFonts w:ascii="宋体" w:hAnsi="宋体"/>
        </w:rPr>
        <w:t>③</w:t>
      </w:r>
      <w:r w:rsidRPr="00B73FF4">
        <w:rPr>
          <w:rFonts w:ascii="宋体" w:hAnsi="宋体" w:hint="eastAsia"/>
        </w:rPr>
        <w:fldChar w:fldCharType="end"/>
      </w:r>
      <w:r w:rsidRPr="00B73FF4">
        <w:rPr>
          <w:rFonts w:ascii="宋体" w:hAnsi="宋体" w:hint="eastAsia"/>
        </w:rPr>
        <w:t>VeriExpression是所有Verilog表达式解析树节点的基类。其继承类用于描述包括常量、名称引用、运算符以及出现在实例化端口关联列表和模块端口列表中的端口关联信息等。下图为VeriExpression的类关系视图。</w:t>
      </w:r>
    </w:p>
    <w:p w14:paraId="3199EA62" w14:textId="77777777" w:rsidR="00B01129" w:rsidRPr="00B73FF4" w:rsidRDefault="00524416">
      <w:pPr>
        <w:jc w:val="center"/>
        <w:rPr>
          <w:rFonts w:ascii="宋体" w:hAnsi="宋体"/>
        </w:rPr>
      </w:pPr>
      <w:r w:rsidRPr="00B73FF4">
        <w:rPr>
          <w:rFonts w:ascii="宋体" w:hAnsi="宋体" w:hint="eastAsia"/>
          <w:noProof/>
        </w:rPr>
        <w:drawing>
          <wp:inline distT="0" distB="0" distL="114300" distR="114300" wp14:anchorId="64887296" wp14:editId="61A0C273">
            <wp:extent cx="5198745" cy="2138045"/>
            <wp:effectExtent l="0" t="0" r="1905" b="14605"/>
            <wp:docPr id="8" name="图片 8"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10"/>
                    <a:stretch>
                      <a:fillRect/>
                    </a:stretch>
                  </pic:blipFill>
                  <pic:spPr>
                    <a:xfrm>
                      <a:off x="0" y="0"/>
                      <a:ext cx="5198745" cy="2138045"/>
                    </a:xfrm>
                    <a:prstGeom prst="rect">
                      <a:avLst/>
                    </a:prstGeom>
                  </pic:spPr>
                </pic:pic>
              </a:graphicData>
            </a:graphic>
          </wp:inline>
        </w:drawing>
      </w:r>
    </w:p>
    <w:p w14:paraId="78C1770F" w14:textId="37EE578D" w:rsidR="00B01129" w:rsidRPr="00B73FF4" w:rsidRDefault="00524416">
      <w:pPr>
        <w:spacing w:line="400" w:lineRule="exact"/>
        <w:jc w:val="center"/>
        <w:rPr>
          <w:rFonts w:ascii="宋体" w:hAnsi="宋体"/>
        </w:rPr>
      </w:pPr>
      <w:r w:rsidRPr="00B73FF4">
        <w:rPr>
          <w:rFonts w:ascii="宋体" w:hAnsi="宋体"/>
        </w:rPr>
        <w:t>图3.</w:t>
      </w:r>
      <w:r w:rsidR="00234239">
        <w:rPr>
          <w:rFonts w:ascii="宋体" w:hAnsi="宋体"/>
        </w:rPr>
        <w:t>3</w:t>
      </w:r>
    </w:p>
    <w:p w14:paraId="310162E7"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4 \* GB3 \* MERGEFORMAT </w:instrText>
      </w:r>
      <w:r w:rsidRPr="00B73FF4">
        <w:rPr>
          <w:rFonts w:ascii="宋体" w:hAnsi="宋体" w:hint="eastAsia"/>
        </w:rPr>
        <w:fldChar w:fldCharType="separate"/>
      </w:r>
      <w:r w:rsidRPr="00B73FF4">
        <w:rPr>
          <w:rFonts w:ascii="宋体" w:hAnsi="宋体"/>
        </w:rPr>
        <w:t>④</w:t>
      </w:r>
      <w:r w:rsidRPr="00B73FF4">
        <w:rPr>
          <w:rFonts w:ascii="宋体" w:hAnsi="宋体" w:hint="eastAsia"/>
        </w:rPr>
        <w:fldChar w:fldCharType="end"/>
      </w:r>
      <w:r w:rsidRPr="00B73FF4">
        <w:rPr>
          <w:rFonts w:ascii="宋体" w:hAnsi="宋体" w:hint="eastAsia"/>
        </w:rPr>
        <w:t>VeriStatement是所有Verilog statement 节点的基类，包括所有Always语句块等语法</w:t>
      </w:r>
    </w:p>
    <w:p w14:paraId="1D3BF37D" w14:textId="77777777" w:rsidR="00B01129" w:rsidRPr="00B73FF4" w:rsidRDefault="00524416">
      <w:pPr>
        <w:jc w:val="center"/>
        <w:rPr>
          <w:rFonts w:ascii="宋体" w:hAnsi="宋体"/>
        </w:rPr>
      </w:pPr>
      <w:r w:rsidRPr="00B73FF4">
        <w:rPr>
          <w:rFonts w:ascii="宋体" w:hAnsi="宋体" w:hint="eastAsia"/>
          <w:noProof/>
        </w:rPr>
        <w:drawing>
          <wp:inline distT="0" distB="0" distL="114300" distR="114300" wp14:anchorId="6F50AD6F" wp14:editId="051A7E9A">
            <wp:extent cx="5226685" cy="1637030"/>
            <wp:effectExtent l="0" t="0" r="12065" b="1270"/>
            <wp:docPr id="9" name="图片 9"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11"/>
                    <a:stretch>
                      <a:fillRect/>
                    </a:stretch>
                  </pic:blipFill>
                  <pic:spPr>
                    <a:xfrm>
                      <a:off x="0" y="0"/>
                      <a:ext cx="5226685" cy="1637030"/>
                    </a:xfrm>
                    <a:prstGeom prst="rect">
                      <a:avLst/>
                    </a:prstGeom>
                  </pic:spPr>
                </pic:pic>
              </a:graphicData>
            </a:graphic>
          </wp:inline>
        </w:drawing>
      </w:r>
    </w:p>
    <w:p w14:paraId="1FF8C566" w14:textId="47663F42" w:rsidR="00B01129" w:rsidRPr="00B73FF4" w:rsidRDefault="00524416">
      <w:pPr>
        <w:spacing w:line="400" w:lineRule="exact"/>
        <w:jc w:val="center"/>
        <w:rPr>
          <w:rFonts w:ascii="宋体" w:hAnsi="宋体"/>
        </w:rPr>
      </w:pPr>
      <w:r w:rsidRPr="00B73FF4">
        <w:rPr>
          <w:rFonts w:ascii="宋体" w:hAnsi="宋体"/>
        </w:rPr>
        <w:t>图3.</w:t>
      </w:r>
      <w:r w:rsidR="00234239">
        <w:rPr>
          <w:rFonts w:ascii="宋体" w:hAnsi="宋体"/>
        </w:rPr>
        <w:t>4</w:t>
      </w:r>
    </w:p>
    <w:p w14:paraId="25B99C5E" w14:textId="77777777" w:rsidR="00B01129" w:rsidRPr="00B73FF4" w:rsidRDefault="00524416">
      <w:pPr>
        <w:spacing w:line="400" w:lineRule="exact"/>
        <w:rPr>
          <w:rFonts w:ascii="宋体" w:hAnsi="宋体"/>
        </w:rPr>
      </w:pPr>
      <w:r w:rsidRPr="00B73FF4">
        <w:rPr>
          <w:rFonts w:ascii="宋体" w:hAnsi="宋体" w:hint="eastAsia"/>
        </w:rPr>
        <w:lastRenderedPageBreak/>
        <w:t xml:space="preserve">  </w:t>
      </w:r>
      <w:r w:rsidRPr="00B73FF4">
        <w:rPr>
          <w:rFonts w:ascii="宋体" w:hAnsi="宋体" w:hint="eastAsia"/>
        </w:rPr>
        <w:fldChar w:fldCharType="begin"/>
      </w:r>
      <w:r w:rsidRPr="00B73FF4">
        <w:rPr>
          <w:rFonts w:ascii="宋体" w:hAnsi="宋体" w:hint="eastAsia"/>
        </w:rPr>
        <w:instrText xml:space="preserve"> = 5 \* GB3 \* MERGEFORMAT </w:instrText>
      </w:r>
      <w:r w:rsidRPr="00B73FF4">
        <w:rPr>
          <w:rFonts w:ascii="宋体" w:hAnsi="宋体" w:hint="eastAsia"/>
        </w:rPr>
        <w:fldChar w:fldCharType="separate"/>
      </w:r>
      <w:r w:rsidRPr="00B73FF4">
        <w:rPr>
          <w:rFonts w:ascii="宋体" w:hAnsi="宋体"/>
        </w:rPr>
        <w:t>⑤</w:t>
      </w:r>
      <w:r w:rsidRPr="00B73FF4">
        <w:rPr>
          <w:rFonts w:ascii="宋体" w:hAnsi="宋体" w:hint="eastAsia"/>
        </w:rPr>
        <w:fldChar w:fldCharType="end"/>
      </w:r>
      <w:r w:rsidRPr="00B73FF4">
        <w:rPr>
          <w:rFonts w:ascii="宋体" w:hAnsi="宋体" w:hint="eastAsia"/>
        </w:rPr>
        <w:t>VeriModule位于任何Verilog解析树的顶部，是模块节点的基类。它以解析树的形式表示一个完整的Verilog模块。VeriModules存储在静态哈希表中，该哈希表表示已分析的所有Verilog模块。</w:t>
      </w:r>
    </w:p>
    <w:p w14:paraId="5CB09278" w14:textId="77777777" w:rsidR="00B01129" w:rsidRPr="00B73FF4" w:rsidRDefault="00524416">
      <w:pPr>
        <w:rPr>
          <w:rFonts w:ascii="宋体" w:hAnsi="宋体"/>
        </w:rPr>
      </w:pPr>
      <w:r w:rsidRPr="00B73FF4">
        <w:rPr>
          <w:rFonts w:ascii="宋体" w:hAnsi="宋体" w:hint="eastAsia"/>
          <w:noProof/>
        </w:rPr>
        <w:drawing>
          <wp:inline distT="0" distB="0" distL="114300" distR="114300" wp14:anchorId="64779669" wp14:editId="5AD22A63">
            <wp:extent cx="5263515" cy="4116070"/>
            <wp:effectExtent l="0" t="0" r="13335" b="17780"/>
            <wp:docPr id="10" name="图片 10"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2"/>
                    <a:stretch>
                      <a:fillRect/>
                    </a:stretch>
                  </pic:blipFill>
                  <pic:spPr>
                    <a:xfrm>
                      <a:off x="0" y="0"/>
                      <a:ext cx="5263515" cy="4116070"/>
                    </a:xfrm>
                    <a:prstGeom prst="rect">
                      <a:avLst/>
                    </a:prstGeom>
                  </pic:spPr>
                </pic:pic>
              </a:graphicData>
            </a:graphic>
          </wp:inline>
        </w:drawing>
      </w:r>
    </w:p>
    <w:p w14:paraId="7CEFFB01" w14:textId="71B08592" w:rsidR="00B01129" w:rsidRPr="00B73FF4" w:rsidRDefault="00524416">
      <w:pPr>
        <w:spacing w:line="400" w:lineRule="exact"/>
        <w:jc w:val="center"/>
        <w:rPr>
          <w:rFonts w:ascii="宋体" w:hAnsi="宋体"/>
        </w:rPr>
      </w:pPr>
      <w:r w:rsidRPr="00B73FF4">
        <w:rPr>
          <w:rFonts w:ascii="宋体" w:hAnsi="宋体"/>
        </w:rPr>
        <w:t>图3</w:t>
      </w:r>
      <w:r w:rsidR="00234239">
        <w:rPr>
          <w:rFonts w:ascii="宋体" w:hAnsi="宋体"/>
        </w:rPr>
        <w:t>.5</w:t>
      </w:r>
    </w:p>
    <w:p w14:paraId="1D7D4768" w14:textId="77777777" w:rsidR="00B01129" w:rsidRPr="00B73FF4" w:rsidRDefault="00524416">
      <w:pPr>
        <w:spacing w:line="400" w:lineRule="exact"/>
        <w:rPr>
          <w:rFonts w:ascii="宋体" w:hAnsi="宋体"/>
        </w:rPr>
      </w:pPr>
      <w:r w:rsidRPr="00B73FF4">
        <w:rPr>
          <w:rFonts w:ascii="宋体" w:hAnsi="宋体" w:hint="eastAsia"/>
        </w:rPr>
        <w:t xml:space="preserve">  上述5种数据结构为Verific中最基本的基类，所有语法树的语法表述及存储均可由其中一种进行表述，在本文中所有RTL代码的语法将会使用上述类进行语法树处理及构造，从而获取正确的设计层级及内容；</w:t>
      </w:r>
    </w:p>
    <w:p w14:paraId="6A2925F0" w14:textId="222D1CF5" w:rsidR="00B01129" w:rsidRDefault="00B354CA" w:rsidP="00DF5A4B">
      <w:pPr>
        <w:pStyle w:val="3"/>
        <w:rPr>
          <w:b w:val="0"/>
          <w:bCs w:val="0"/>
        </w:rPr>
      </w:pPr>
      <w:r>
        <w:t>3</w:t>
      </w:r>
      <w:r w:rsidR="00524416">
        <w:rPr>
          <w:rFonts w:hint="eastAsia"/>
        </w:rPr>
        <w:t>.1.3 Netlist</w:t>
      </w:r>
      <w:r w:rsidR="00524416">
        <w:rPr>
          <w:rFonts w:hint="eastAsia"/>
        </w:rPr>
        <w:t>数据结构</w:t>
      </w:r>
    </w:p>
    <w:p w14:paraId="47A15B21" w14:textId="77777777" w:rsidR="00B01129" w:rsidRPr="00B73FF4" w:rsidRDefault="00524416">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由于传统技术映射是在网表级的基础上通过器件库使用图划分算法，将网表节点映射至对应的器件，所以为构建基于传统方法的快速资源估算模型，也需要使用Verific的Netlist数据结构来实现，Verific Netlist Database数据结构如下：</w:t>
      </w:r>
    </w:p>
    <w:p w14:paraId="1431CCE5" w14:textId="77777777" w:rsidR="00B01129" w:rsidRPr="00B73FF4" w:rsidRDefault="00524416">
      <w:pPr>
        <w:jc w:val="center"/>
        <w:rPr>
          <w:rFonts w:ascii="宋体" w:hAnsi="宋体"/>
        </w:rPr>
      </w:pPr>
      <w:r w:rsidRPr="00B73FF4">
        <w:rPr>
          <w:rFonts w:ascii="宋体" w:hAnsi="宋体" w:hint="eastAsia"/>
          <w:noProof/>
        </w:rPr>
        <w:lastRenderedPageBreak/>
        <w:drawing>
          <wp:inline distT="0" distB="0" distL="114300" distR="114300" wp14:anchorId="4BB0F58D" wp14:editId="0CE6677B">
            <wp:extent cx="4399091" cy="5206703"/>
            <wp:effectExtent l="0" t="0" r="1905" b="0"/>
            <wp:docPr id="11" name="图片 11"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3"/>
                    <a:srcRect t="-434"/>
                    <a:stretch>
                      <a:fillRect/>
                    </a:stretch>
                  </pic:blipFill>
                  <pic:spPr>
                    <a:xfrm>
                      <a:off x="0" y="0"/>
                      <a:ext cx="4404978" cy="5213670"/>
                    </a:xfrm>
                    <a:prstGeom prst="rect">
                      <a:avLst/>
                    </a:prstGeom>
                  </pic:spPr>
                </pic:pic>
              </a:graphicData>
            </a:graphic>
          </wp:inline>
        </w:drawing>
      </w:r>
    </w:p>
    <w:p w14:paraId="558E20BE" w14:textId="75A93DFE" w:rsidR="00B01129" w:rsidRPr="00B73FF4" w:rsidRDefault="00524416">
      <w:pPr>
        <w:spacing w:line="400" w:lineRule="exact"/>
        <w:jc w:val="center"/>
        <w:rPr>
          <w:rFonts w:ascii="宋体" w:hAnsi="宋体"/>
        </w:rPr>
      </w:pPr>
      <w:r w:rsidRPr="00B73FF4">
        <w:rPr>
          <w:rFonts w:ascii="宋体" w:hAnsi="宋体" w:hint="eastAsia"/>
        </w:rPr>
        <w:t>图3.</w:t>
      </w:r>
      <w:r w:rsidR="00234239">
        <w:rPr>
          <w:rFonts w:ascii="宋体" w:hAnsi="宋体"/>
        </w:rPr>
        <w:t>6</w:t>
      </w:r>
    </w:p>
    <w:p w14:paraId="488AF1AA"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1 \* GB3 \* MERGEFORMAT </w:instrText>
      </w:r>
      <w:r w:rsidRPr="00B73FF4">
        <w:rPr>
          <w:rFonts w:ascii="宋体" w:hAnsi="宋体" w:hint="eastAsia"/>
        </w:rPr>
        <w:fldChar w:fldCharType="separate"/>
      </w:r>
      <w:r w:rsidRPr="00B73FF4">
        <w:rPr>
          <w:rFonts w:ascii="宋体" w:hAnsi="宋体"/>
        </w:rPr>
        <w:t>①</w:t>
      </w:r>
      <w:r w:rsidRPr="00B73FF4">
        <w:rPr>
          <w:rFonts w:ascii="宋体" w:hAnsi="宋体" w:hint="eastAsia"/>
        </w:rPr>
        <w:fldChar w:fldCharType="end"/>
      </w:r>
      <w:r w:rsidRPr="00B73FF4">
        <w:rPr>
          <w:rFonts w:ascii="宋体" w:hAnsi="宋体" w:hint="eastAsia"/>
        </w:rPr>
        <w:t>Libset是一个单例对象（只实例化一次的对象），它包含（char*）lib_name到Library*映射的映射。Libset没有所有者，因此被视为全局对象；</w:t>
      </w:r>
    </w:p>
    <w:p w14:paraId="1565DC07"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2 \* GB3 \* MERGEFORMAT </w:instrText>
      </w:r>
      <w:r w:rsidRPr="00B73FF4">
        <w:rPr>
          <w:rFonts w:ascii="宋体" w:hAnsi="宋体" w:hint="eastAsia"/>
        </w:rPr>
        <w:fldChar w:fldCharType="separate"/>
      </w:r>
      <w:r w:rsidRPr="00B73FF4">
        <w:rPr>
          <w:rFonts w:ascii="宋体" w:hAnsi="宋体"/>
        </w:rPr>
        <w:t>②</w:t>
      </w:r>
      <w:r w:rsidRPr="00B73FF4">
        <w:rPr>
          <w:rFonts w:ascii="宋体" w:hAnsi="宋体" w:hint="eastAsia"/>
        </w:rPr>
        <w:fldChar w:fldCharType="end"/>
      </w:r>
      <w:r w:rsidRPr="00B73FF4">
        <w:rPr>
          <w:rFonts w:ascii="宋体" w:hAnsi="宋体" w:hint="eastAsia"/>
        </w:rPr>
        <w:t>Library是Libset拥有的对象，它包含所有Module模块命名到cell指针映射的映射。库对应于它的VHDL或Verilog等价物。例如，在VHDL中，将用户实体/体系结构对分析到一个名为“user”的库中，然后详细描述解析树，那么将创建一个名为“user”的库对象并将其添加到全局库集中。</w:t>
      </w:r>
    </w:p>
    <w:p w14:paraId="7FB6C724"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3 \* GB3 \* MERGEFORMAT </w:instrText>
      </w:r>
      <w:r w:rsidRPr="00B73FF4">
        <w:rPr>
          <w:rFonts w:ascii="宋体" w:hAnsi="宋体" w:hint="eastAsia"/>
        </w:rPr>
        <w:fldChar w:fldCharType="separate"/>
      </w:r>
      <w:r w:rsidRPr="00B73FF4">
        <w:rPr>
          <w:rFonts w:ascii="宋体" w:hAnsi="宋体"/>
        </w:rPr>
        <w:t>③</w:t>
      </w:r>
      <w:r w:rsidRPr="00B73FF4">
        <w:rPr>
          <w:rFonts w:ascii="宋体" w:hAnsi="宋体" w:hint="eastAsia"/>
        </w:rPr>
        <w:fldChar w:fldCharType="end"/>
      </w:r>
      <w:r w:rsidRPr="00B73FF4">
        <w:rPr>
          <w:rFonts w:ascii="宋体" w:hAnsi="宋体" w:hint="eastAsia"/>
        </w:rPr>
        <w:t>Cell是库所拥有的对象，它包含Netlist_name到netlist*映射的映射。当处理Verilog时，单元是包含单个网络列表的模块。就VHDL而言，单元是一个可以有多种体系结构（网络表）的实体。</w:t>
      </w:r>
    </w:p>
    <w:p w14:paraId="22029EAD"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4 \* GB3 \* MERGEFORMAT </w:instrText>
      </w:r>
      <w:r w:rsidRPr="00B73FF4">
        <w:rPr>
          <w:rFonts w:ascii="宋体" w:hAnsi="宋体" w:hint="eastAsia"/>
        </w:rPr>
        <w:fldChar w:fldCharType="separate"/>
      </w:r>
      <w:r w:rsidRPr="00B73FF4">
        <w:rPr>
          <w:rFonts w:ascii="宋体" w:hAnsi="宋体"/>
        </w:rPr>
        <w:t>④</w:t>
      </w:r>
      <w:r w:rsidRPr="00B73FF4">
        <w:rPr>
          <w:rFonts w:ascii="宋体" w:hAnsi="宋体" w:hint="eastAsia"/>
        </w:rPr>
        <w:fldChar w:fldCharType="end"/>
      </w:r>
      <w:r w:rsidRPr="00B73FF4">
        <w:rPr>
          <w:rFonts w:ascii="宋体" w:hAnsi="宋体" w:hint="eastAsia"/>
        </w:rPr>
        <w:t>网络列表是数据库层次结构中的关键组件。它是一个由单元拥有的对象，包含其他网络列表实例化形式的功能（通过称为网络、端口和端口引用的对象连接在一起）.</w:t>
      </w:r>
    </w:p>
    <w:p w14:paraId="598E0A38" w14:textId="77777777" w:rsidR="00B01129" w:rsidRPr="00B73FF4" w:rsidRDefault="00524416">
      <w:pPr>
        <w:spacing w:line="400" w:lineRule="exact"/>
        <w:rPr>
          <w:rFonts w:ascii="宋体" w:hAnsi="宋体"/>
        </w:rPr>
      </w:pPr>
      <w:r w:rsidRPr="00B73FF4">
        <w:rPr>
          <w:rFonts w:ascii="宋体" w:hAnsi="宋体" w:hint="eastAsia"/>
        </w:rPr>
        <w:lastRenderedPageBreak/>
        <w:t>它还包含一组自身正在实例化的引用（从其他网络列表中）。</w:t>
      </w:r>
    </w:p>
    <w:p w14:paraId="392AE91A" w14:textId="77777777" w:rsidR="00B01129" w:rsidRPr="00B73FF4" w:rsidRDefault="00524416">
      <w:pPr>
        <w:spacing w:line="400" w:lineRule="exact"/>
        <w:ind w:firstLineChars="100" w:firstLine="240"/>
        <w:rPr>
          <w:rFonts w:ascii="宋体" w:hAnsi="宋体"/>
        </w:rPr>
      </w:pPr>
      <w:r w:rsidRPr="00B73FF4">
        <w:rPr>
          <w:rFonts w:ascii="宋体" w:hAnsi="宋体" w:hint="eastAsia"/>
        </w:rPr>
        <w:t>如图所示，基本数据结构为LibSet用以存储所有的Library库，Library库为设计网表存储基本数据结构，Cell结构对应为VHDL代码中Module模块，每个Cell尤其仅有一个对应的Netlist结构，Netlist结构用以存储该Module所有互联信息及实例化信息，如：Port、Net、Instance，包括Net位宽、方向等；</w:t>
      </w:r>
    </w:p>
    <w:p w14:paraId="3E3D4D5B" w14:textId="77777777" w:rsidR="00B01129" w:rsidRPr="00B73FF4" w:rsidRDefault="00524416">
      <w:pPr>
        <w:spacing w:line="400" w:lineRule="exact"/>
        <w:rPr>
          <w:rFonts w:ascii="宋体" w:hAnsi="宋体"/>
        </w:rPr>
      </w:pPr>
      <w:r w:rsidRPr="00B73FF4">
        <w:rPr>
          <w:rFonts w:ascii="宋体" w:hAnsi="宋体" w:hint="eastAsia"/>
        </w:rPr>
        <w:t xml:space="preserve">  基于Verific的上述数据结构以及相关的API，使得我们可以在后续基于C++语言实现传统快速资源估算模型提供基本数据基础；</w:t>
      </w:r>
    </w:p>
    <w:p w14:paraId="50CD7DC4" w14:textId="77777777" w:rsidR="00B01129" w:rsidRPr="00B73FF4" w:rsidRDefault="00B01129">
      <w:pPr>
        <w:ind w:firstLineChars="100" w:firstLine="241"/>
        <w:rPr>
          <w:rFonts w:ascii="宋体" w:hAnsi="宋体"/>
          <w:b/>
          <w:bCs/>
        </w:rPr>
      </w:pPr>
    </w:p>
    <w:p w14:paraId="765E9CA5" w14:textId="5A5B6D8B" w:rsidR="00B01129" w:rsidRPr="00DF5A4B" w:rsidRDefault="00B354CA"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2</w:t>
      </w:r>
      <w:r w:rsidR="00524416" w:rsidRPr="00DF5A4B">
        <w:rPr>
          <w:rFonts w:ascii="Times New Roman" w:eastAsia="宋体" w:hAnsi="Times New Roman" w:hint="eastAsia"/>
          <w:sz w:val="30"/>
          <w:szCs w:val="30"/>
        </w:rPr>
        <w:t>模型构建</w:t>
      </w:r>
    </w:p>
    <w:p w14:paraId="26AC5AFB" w14:textId="3A8DFE5D" w:rsidR="00B01129" w:rsidRDefault="00B354CA" w:rsidP="00DF5A4B">
      <w:pPr>
        <w:pStyle w:val="3"/>
        <w:rPr>
          <w:b w:val="0"/>
          <w:bCs w:val="0"/>
        </w:rPr>
      </w:pPr>
      <w:r>
        <w:t>3</w:t>
      </w:r>
      <w:r w:rsidR="00524416">
        <w:rPr>
          <w:rFonts w:hint="eastAsia"/>
        </w:rPr>
        <w:t xml:space="preserve">.2.1 </w:t>
      </w:r>
      <w:r w:rsidR="00524416">
        <w:rPr>
          <w:rFonts w:hint="eastAsia"/>
        </w:rPr>
        <w:t>模型流程分析</w:t>
      </w:r>
    </w:p>
    <w:p w14:paraId="3D2B1E88" w14:textId="77777777" w:rsidR="00B01129" w:rsidRPr="00B73FF4" w:rsidRDefault="00524416">
      <w:pPr>
        <w:ind w:firstLineChars="100" w:firstLine="240"/>
        <w:rPr>
          <w:rFonts w:ascii="宋体" w:hAnsi="宋体"/>
        </w:rPr>
      </w:pPr>
      <w:r w:rsidRPr="00B73FF4">
        <w:rPr>
          <w:rFonts w:ascii="宋体" w:hAnsi="宋体" w:hint="eastAsia"/>
        </w:rPr>
        <w:t>基于第二章节所述逻辑综合及资源映射原理，我们对模型的构建做出进一步的分析，模型输入为RTL级设计文件即Verilog VHDL文件，模型输出为该设计所需FPGA资源数目，其中对于面向大型RTL设计Partition中所需的最重要的关键的资源为FF及LUT，文件流如下图所示。</w:t>
      </w:r>
    </w:p>
    <w:p w14:paraId="3A3F2EF5" w14:textId="5ACD2CF3" w:rsidR="00B01129" w:rsidRDefault="00524416">
      <w:pPr>
        <w:ind w:firstLineChars="100" w:firstLine="240"/>
        <w:jc w:val="center"/>
        <w:rPr>
          <w:rFonts w:ascii="宋体" w:hAnsi="宋体"/>
        </w:rPr>
      </w:pPr>
      <w:r w:rsidRPr="00B73FF4">
        <w:rPr>
          <w:rFonts w:ascii="宋体" w:hAnsi="宋体" w:hint="eastAsia"/>
        </w:rPr>
        <w:object w:dxaOrig="4605" w:dyaOrig="4260" w14:anchorId="5EBA2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212.25pt" o:ole="">
            <v:imagedata r:id="rId14" o:title=""/>
            <o:lock v:ext="edit" aspectratio="f"/>
          </v:shape>
          <o:OLEObject Type="Embed" ProgID="Visio.Drawing.15" ShapeID="_x0000_i1025" DrawAspect="Content" ObjectID="_1705444139" r:id="rId15"/>
        </w:object>
      </w:r>
    </w:p>
    <w:p w14:paraId="0C424571" w14:textId="03927465"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7</w:t>
      </w:r>
    </w:p>
    <w:p w14:paraId="24F947E5" w14:textId="77777777" w:rsidR="00B01129" w:rsidRPr="00B73FF4" w:rsidRDefault="00524416">
      <w:pPr>
        <w:ind w:firstLineChars="100" w:firstLine="240"/>
        <w:rPr>
          <w:rFonts w:ascii="宋体" w:hAnsi="宋体"/>
        </w:rPr>
      </w:pPr>
      <w:r w:rsidRPr="00B73FF4">
        <w:rPr>
          <w:rFonts w:ascii="宋体" w:hAnsi="宋体" w:hint="eastAsia"/>
        </w:rPr>
        <w:t>基于Technology Mapping的原理进一步分析，为实现基本的资源估算，则需要将输入的原始设计从RTL级代码转换至Netlist级别才能实现进一步的Technology Mapping，但是由于获取最直接的网表解构就需要使用综合器对RTL设计进行综合，通过前面对综合原理的分析，可知道综合主要分为以下几步，即RTL设计细化，Flatten，综合优化，综合约束，技术映射等几个步骤，但由于需要面向大型FPGA设计，综合器耗时太长，所以我们选择通过使用Verific来对设计进行静态细化及初步细化，使RTL级设计在内存中转变为伪网表，通过在内存中对伪网表进行Flatten操作，将伪网表所有的层级结构Ungroup至顶层，从而实现与基本综合器相对应的操作的快速版本，对Flatten至顶层的设计依据</w:t>
      </w:r>
      <w:r w:rsidRPr="00B73FF4">
        <w:rPr>
          <w:rFonts w:ascii="宋体" w:hAnsi="宋体" w:hint="eastAsia"/>
        </w:rPr>
        <w:lastRenderedPageBreak/>
        <w:t>TechMaping原理使用已经获得的器件库进行器件匹配，基于本节分析及初步设计结果，着手使用Verific对传统资源估算进行进一步分析及模型构建，具体流程如图所示，关键操作及相关原理将在下文着重分析。</w:t>
      </w:r>
    </w:p>
    <w:p w14:paraId="0A47DC55" w14:textId="77777777" w:rsidR="00B01129" w:rsidRPr="00B73FF4" w:rsidRDefault="00524416">
      <w:pPr>
        <w:ind w:firstLineChars="100" w:firstLine="240"/>
        <w:jc w:val="center"/>
        <w:rPr>
          <w:rFonts w:ascii="宋体" w:hAnsi="宋体"/>
        </w:rPr>
      </w:pPr>
      <w:r w:rsidRPr="00B73FF4">
        <w:rPr>
          <w:rFonts w:ascii="宋体" w:hAnsi="宋体" w:hint="eastAsia"/>
        </w:rPr>
        <w:object w:dxaOrig="7260" w:dyaOrig="5265" w14:anchorId="273C8EC4">
          <v:shape id="_x0000_i1026" type="#_x0000_t75" style="width:363.75pt;height:263.7pt" o:ole="">
            <v:imagedata r:id="rId16" o:title=""/>
            <o:lock v:ext="edit" aspectratio="f"/>
          </v:shape>
          <o:OLEObject Type="Embed" ProgID="Visio.Drawing.15" ShapeID="_x0000_i1026" DrawAspect="Content" ObjectID="_1705444140" r:id="rId17"/>
        </w:object>
      </w:r>
    </w:p>
    <w:p w14:paraId="0098C0A9" w14:textId="3A23F728" w:rsidR="00B01129" w:rsidRPr="00234239"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8</w:t>
      </w:r>
    </w:p>
    <w:p w14:paraId="7F23D435" w14:textId="3BFD9E2D" w:rsidR="00B01129" w:rsidRDefault="00B354CA" w:rsidP="00DF5A4B">
      <w:pPr>
        <w:pStyle w:val="3"/>
      </w:pPr>
      <w:r>
        <w:t>3</w:t>
      </w:r>
      <w:r w:rsidR="00524416">
        <w:rPr>
          <w:rFonts w:hint="eastAsia"/>
        </w:rPr>
        <w:t>.2.2</w:t>
      </w:r>
      <w:r w:rsidR="00524416">
        <w:rPr>
          <w:rFonts w:hint="eastAsia"/>
        </w:rPr>
        <w:t>建模实现</w:t>
      </w:r>
    </w:p>
    <w:p w14:paraId="1C90EAAA" w14:textId="77777777" w:rsidR="00B01129" w:rsidRPr="00B73FF4" w:rsidRDefault="00524416" w:rsidP="00564C04">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我们以上一节中对快速资源估算模型分析的流程进行进一步的分析，同时进行实现：</w:t>
      </w:r>
    </w:p>
    <w:p w14:paraId="7E873453" w14:textId="77777777" w:rsidR="00B01129" w:rsidRPr="00B73FF4" w:rsidRDefault="00524416" w:rsidP="00564C04">
      <w:pPr>
        <w:numPr>
          <w:ilvl w:val="0"/>
          <w:numId w:val="1"/>
        </w:numPr>
        <w:spacing w:line="400" w:lineRule="exact"/>
        <w:ind w:firstLineChars="100" w:firstLine="240"/>
        <w:rPr>
          <w:rFonts w:ascii="宋体" w:hAnsi="宋体"/>
        </w:rPr>
      </w:pPr>
      <w:r w:rsidRPr="00B73FF4">
        <w:rPr>
          <w:rFonts w:ascii="宋体" w:hAnsi="宋体" w:hint="eastAsia"/>
        </w:rPr>
        <w:t>通过将原始设计使用Verific的Parser接口进行设计读入，由于需要商业使用，需要考虑多种用户输入情况，首先考虑常见的通过Filelist进行读入，并支持对于文件正确性校验及报错，并支持输入文件包括.</w:t>
      </w:r>
      <w:r w:rsidRPr="00B73FF4">
        <w:rPr>
          <w:rFonts w:ascii="宋体" w:hAnsi="宋体"/>
        </w:rPr>
        <w:t>sv\.v\.vh\.svh</w:t>
      </w:r>
      <w:r w:rsidRPr="00B73FF4">
        <w:rPr>
          <w:rFonts w:ascii="宋体" w:hAnsi="宋体" w:hint="eastAsia"/>
        </w:rPr>
        <w:t>等多种文件输入，同时支持通过路径进行设计输入，并对设计进行正确性校验，如图所示</w:t>
      </w:r>
    </w:p>
    <w:p w14:paraId="23EF59AD" w14:textId="52839A81" w:rsidR="00B01129" w:rsidRDefault="00234239">
      <w:pPr>
        <w:jc w:val="center"/>
        <w:rPr>
          <w:rFonts w:ascii="宋体" w:hAnsi="宋体"/>
          <w:b/>
          <w:bCs/>
        </w:rPr>
      </w:pPr>
      <w:r w:rsidRPr="00B73FF4">
        <w:rPr>
          <w:rFonts w:ascii="宋体" w:hAnsi="宋体"/>
          <w:b/>
          <w:bCs/>
        </w:rPr>
        <w:object w:dxaOrig="1172" w:dyaOrig="3353" w14:anchorId="593DAA53">
          <v:shape id="_x0000_i1042" type="#_x0000_t75" style="width:75.75pt;height:198.25pt" o:ole="">
            <v:imagedata r:id="rId18" o:title=""/>
            <o:lock v:ext="edit" aspectratio="f"/>
          </v:shape>
          <o:OLEObject Type="Embed" ProgID="Visio.Drawing.15" ShapeID="_x0000_i1042" DrawAspect="Content" ObjectID="_1705444141" r:id="rId19"/>
        </w:object>
      </w:r>
    </w:p>
    <w:p w14:paraId="35DC1D5D" w14:textId="1B3E006A" w:rsidR="00234239" w:rsidRPr="00234239"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9</w:t>
      </w:r>
    </w:p>
    <w:p w14:paraId="30500FB3" w14:textId="77777777" w:rsidR="00B01129" w:rsidRPr="00B73FF4" w:rsidRDefault="00524416" w:rsidP="00564C04">
      <w:pPr>
        <w:spacing w:line="400" w:lineRule="exact"/>
        <w:ind w:firstLineChars="100" w:firstLine="241"/>
        <w:rPr>
          <w:rFonts w:ascii="宋体" w:hAnsi="宋体"/>
          <w:b/>
          <w:bCs/>
        </w:rPr>
      </w:pPr>
      <w:r w:rsidRPr="00B73FF4">
        <w:rPr>
          <w:rFonts w:ascii="宋体" w:hAnsi="宋体" w:hint="eastAsia"/>
          <w:b/>
          <w:bCs/>
        </w:rPr>
        <w:t>2、对设计进行Elaborate操作，Elaborate操作介绍：</w:t>
      </w:r>
    </w:p>
    <w:p w14:paraId="0A77154E"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通过对上一步骤获得的完整输入设计的Parse-Tree进行Elaborate，从而获得对应设计的由Verific GTec Cell构成的伪Netlist的设计文件，Elaborate后的设计语法依旧满足Verilog HDL的语法信息，RTL Elaborate会使用门级的网表来表示之的RTL级代码。Elaborate会将RTL级代码进行逻辑展开，获得具有符合电路逻辑的门级视图网络和门级逻辑电路的VerilogHDL表述，该步骤为FPGA设计流程中综合的前置步骤，为下一步进行优化的技术映射做好基础工作，具体细节可参照图上所示；</w:t>
      </w:r>
      <w:r w:rsidRPr="00B73FF4">
        <w:rPr>
          <w:rFonts w:ascii="宋体" w:hAnsi="宋体" w:hint="eastAsia"/>
          <w:b/>
          <w:bCs/>
        </w:rPr>
        <w:t>具体如图：</w:t>
      </w:r>
    </w:p>
    <w:p w14:paraId="15790B8F" w14:textId="77777777" w:rsidR="00B01129" w:rsidRPr="00B73FF4" w:rsidRDefault="00524416">
      <w:pPr>
        <w:ind w:firstLineChars="100" w:firstLine="241"/>
        <w:jc w:val="center"/>
        <w:rPr>
          <w:rFonts w:ascii="宋体" w:hAnsi="宋体"/>
          <w:b/>
          <w:bCs/>
        </w:rPr>
      </w:pPr>
      <w:r w:rsidRPr="00B73FF4">
        <w:rPr>
          <w:rFonts w:ascii="宋体" w:hAnsi="宋体" w:hint="eastAsia"/>
          <w:b/>
          <w:bCs/>
          <w:noProof/>
        </w:rPr>
        <w:drawing>
          <wp:inline distT="0" distB="0" distL="114300" distR="114300" wp14:anchorId="2DBC2A0A" wp14:editId="26A58D16">
            <wp:extent cx="4507230" cy="2953385"/>
            <wp:effectExtent l="0" t="0" r="7620" b="18415"/>
            <wp:docPr id="12" name="图片 12"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
                    <a:stretch>
                      <a:fillRect/>
                    </a:stretch>
                  </pic:blipFill>
                  <pic:spPr>
                    <a:xfrm>
                      <a:off x="0" y="0"/>
                      <a:ext cx="4507230" cy="2953385"/>
                    </a:xfrm>
                    <a:prstGeom prst="rect">
                      <a:avLst/>
                    </a:prstGeom>
                  </pic:spPr>
                </pic:pic>
              </a:graphicData>
            </a:graphic>
          </wp:inline>
        </w:drawing>
      </w:r>
    </w:p>
    <w:p w14:paraId="5FBD2598" w14:textId="4CEBBAAD" w:rsidR="00B01129" w:rsidRPr="00234239"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0</w:t>
      </w:r>
    </w:p>
    <w:p w14:paraId="76581E58" w14:textId="77777777" w:rsidR="00B01129" w:rsidRPr="00B73FF4" w:rsidRDefault="00524416" w:rsidP="00564C04">
      <w:pPr>
        <w:spacing w:line="400" w:lineRule="exact"/>
        <w:ind w:firstLineChars="100" w:firstLine="241"/>
        <w:rPr>
          <w:rFonts w:ascii="宋体" w:hAnsi="宋体"/>
          <w:b/>
          <w:bCs/>
        </w:rPr>
      </w:pPr>
      <w:r w:rsidRPr="00B73FF4">
        <w:rPr>
          <w:rFonts w:ascii="宋体" w:hAnsi="宋体" w:hint="eastAsia"/>
          <w:b/>
          <w:bCs/>
        </w:rPr>
        <w:t>3、对设计进行Flatten操作，将设计进行展平操作</w:t>
      </w:r>
    </w:p>
    <w:p w14:paraId="2D9105EA"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在步骤2的基础上，我们将对设计进行Flatten操作，Flatten操作顾名思</w:t>
      </w:r>
      <w:r w:rsidRPr="00B73FF4">
        <w:rPr>
          <w:rFonts w:ascii="宋体" w:hAnsi="宋体" w:hint="eastAsia"/>
        </w:rPr>
        <w:lastRenderedPageBreak/>
        <w:t>义是将现有包含层级关系的层级设计进行展平操作，也可以称为ungroup操作，参考下图样例可以更好的说明Flatten操作对于设计的操作，</w:t>
      </w:r>
      <w:r w:rsidRPr="00B73FF4">
        <w:rPr>
          <w:rFonts w:ascii="宋体" w:hAnsi="宋体" w:hint="eastAsia"/>
          <w:b/>
          <w:bCs/>
        </w:rPr>
        <w:t>如图所示：</w:t>
      </w:r>
    </w:p>
    <w:p w14:paraId="2F9CA3DF" w14:textId="6F04F2B7" w:rsidR="00B01129" w:rsidRDefault="00524416">
      <w:pPr>
        <w:ind w:firstLineChars="100" w:firstLine="241"/>
        <w:jc w:val="center"/>
        <w:rPr>
          <w:rFonts w:ascii="宋体" w:hAnsi="宋体"/>
          <w:b/>
          <w:bCs/>
        </w:rPr>
      </w:pPr>
      <w:r w:rsidRPr="00B73FF4">
        <w:rPr>
          <w:rFonts w:ascii="宋体" w:hAnsi="宋体" w:hint="eastAsia"/>
          <w:b/>
          <w:bCs/>
        </w:rPr>
        <w:object w:dxaOrig="6067" w:dyaOrig="2175" w14:anchorId="38225B76">
          <v:shape id="_x0000_i1028" type="#_x0000_t75" style="width:302.95pt;height:107.55pt" o:ole="">
            <v:imagedata r:id="rId21" o:title=""/>
            <o:lock v:ext="edit" aspectratio="f"/>
          </v:shape>
          <o:OLEObject Type="Embed" ProgID="Visio.Drawing.15" ShapeID="_x0000_i1028" DrawAspect="Content" ObjectID="_1705444142" r:id="rId22"/>
        </w:object>
      </w:r>
    </w:p>
    <w:p w14:paraId="2BE055B6" w14:textId="7B292D2D" w:rsidR="00234239" w:rsidRPr="00234239"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1</w:t>
      </w:r>
    </w:p>
    <w:p w14:paraId="27476EE4" w14:textId="08D37338" w:rsidR="00B01129" w:rsidRDefault="00524416">
      <w:pPr>
        <w:ind w:firstLineChars="100" w:firstLine="241"/>
        <w:jc w:val="center"/>
        <w:rPr>
          <w:rFonts w:ascii="宋体" w:hAnsi="宋体"/>
          <w:b/>
          <w:bCs/>
        </w:rPr>
      </w:pPr>
      <w:r w:rsidRPr="00B73FF4">
        <w:rPr>
          <w:rFonts w:ascii="宋体" w:hAnsi="宋体" w:hint="eastAsia"/>
          <w:b/>
          <w:bCs/>
        </w:rPr>
        <w:object w:dxaOrig="7545" w:dyaOrig="2940" w14:anchorId="191B88E0">
          <v:shape id="_x0000_i1029" type="#_x0000_t75" style="width:376.85pt;height:147.75pt" o:ole="">
            <v:imagedata r:id="rId23" o:title=""/>
            <o:lock v:ext="edit" aspectratio="f"/>
          </v:shape>
          <o:OLEObject Type="Embed" ProgID="Visio.Drawing.15" ShapeID="_x0000_i1029" DrawAspect="Content" ObjectID="_1705444143" r:id="rId24"/>
        </w:object>
      </w:r>
    </w:p>
    <w:p w14:paraId="32F7E304" w14:textId="5DC9B2AD" w:rsidR="00234239" w:rsidRPr="00234239"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2</w:t>
      </w:r>
    </w:p>
    <w:p w14:paraId="7A75E23D" w14:textId="77777777" w:rsidR="00B01129" w:rsidRPr="00B73FF4" w:rsidRDefault="00524416" w:rsidP="00524416">
      <w:pPr>
        <w:spacing w:line="400" w:lineRule="exact"/>
        <w:ind w:firstLineChars="200" w:firstLine="480"/>
        <w:rPr>
          <w:rFonts w:ascii="宋体" w:hAnsi="宋体"/>
        </w:rPr>
      </w:pPr>
      <w:r w:rsidRPr="00B73FF4">
        <w:rPr>
          <w:rFonts w:ascii="宋体" w:hAnsi="宋体" w:hint="eastAsia"/>
        </w:rPr>
        <w:t>在FPGA设计综合流程中Flatten操作会将一些层次树底层的Module、逻辑提升至顶层，将可以合并的逻辑进行合并，同时将一些冗余的互联Net进行优化，为进步一的综合优化和器件映射做好准备，因为对于FPGA或者数字集成电路而言，它是没有层次的概念的，所以Flatten操作可以更好的让寄存器级设计与物理器件之间建立更进一步的联系；</w:t>
      </w:r>
    </w:p>
    <w:p w14:paraId="17752DF5" w14:textId="77777777" w:rsidR="00B01129" w:rsidRPr="00B73FF4" w:rsidRDefault="00524416" w:rsidP="00524416">
      <w:pPr>
        <w:spacing w:line="400" w:lineRule="exact"/>
        <w:rPr>
          <w:rFonts w:ascii="宋体" w:hAnsi="宋体"/>
          <w:b/>
          <w:bCs/>
        </w:rPr>
      </w:pPr>
      <w:r w:rsidRPr="00B73FF4">
        <w:rPr>
          <w:rFonts w:ascii="宋体" w:hAnsi="宋体" w:hint="eastAsia"/>
          <w:b/>
          <w:bCs/>
        </w:rPr>
        <w:t>4、读入基本器件库，器件库内容如下；</w:t>
      </w:r>
    </w:p>
    <w:p w14:paraId="0570C3C9"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由于我们中所设计的快速资源估算模型是面向Xilinx的FPGA的模型，所使用的基本器件库是Xilinx公司Virtex系列器件库，其中主要包含的为基本逻辑单元即CLB，具体为MUX、LUT1~6、各形式的触发器即FF、FDR等，一些IP器件由于知识产权等问题无法直接使用；以LUT、FF、MUX为例进行说明</w:t>
      </w:r>
      <w:r w:rsidRPr="00B73FF4">
        <w:rPr>
          <w:rFonts w:ascii="宋体" w:hAnsi="宋体" w:hint="eastAsia"/>
          <w:b/>
          <w:bCs/>
        </w:rPr>
        <w:t>：</w:t>
      </w:r>
    </w:p>
    <w:p w14:paraId="521396D6" w14:textId="77777777" w:rsidR="00B01129" w:rsidRPr="00B73FF4" w:rsidRDefault="00524416" w:rsidP="00524416">
      <w:pPr>
        <w:spacing w:line="400" w:lineRule="exact"/>
        <w:rPr>
          <w:rFonts w:ascii="宋体" w:hAnsi="宋体"/>
          <w:b/>
          <w:bCs/>
        </w:rPr>
      </w:pPr>
      <w:r w:rsidRPr="00B73FF4">
        <w:rPr>
          <w:rFonts w:ascii="宋体" w:hAnsi="宋体" w:hint="eastAsia"/>
          <w:b/>
          <w:bCs/>
        </w:rPr>
        <w:t>5、进行匹配操作，即基本技术映射；</w:t>
      </w:r>
    </w:p>
    <w:p w14:paraId="548E7F03"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对步骤4中完成Flatten后的网表文件进行TechnologyMapping，具体操作为：将Flatten后的Netlist网表文件依据设计逻辑对将步骤四中的器件库的器件进行匹配和覆盖，匹配后的网表将不存在基本的门级逻辑（布尔逻辑），而将会被器件库中的基本逻辑器件所替代，如图中所示：分别为MUX、D-FLIP-FLOP触发器、4-输入LUT器件库代码。</w:t>
      </w:r>
    </w:p>
    <w:p w14:paraId="79AB65CF" w14:textId="77777777" w:rsidR="00B01129" w:rsidRPr="00B73FF4" w:rsidRDefault="00524416">
      <w:pPr>
        <w:ind w:left="421"/>
        <w:jc w:val="center"/>
        <w:rPr>
          <w:rFonts w:ascii="宋体" w:hAnsi="宋体"/>
          <w:b/>
          <w:bCs/>
        </w:rPr>
      </w:pPr>
      <w:r w:rsidRPr="00B73FF4">
        <w:rPr>
          <w:rFonts w:ascii="宋体" w:hAnsi="宋体" w:hint="eastAsia"/>
          <w:b/>
          <w:bCs/>
        </w:rPr>
        <w:object w:dxaOrig="5088" w:dyaOrig="3670" w14:anchorId="505EA608">
          <v:shape id="_x0000_i1030" type="#_x0000_t75" style="width:4in;height:201.05pt" o:ole="">
            <v:imagedata r:id="rId25" o:title=""/>
            <o:lock v:ext="edit" aspectratio="f"/>
          </v:shape>
          <o:OLEObject Type="Embed" ProgID="Visio.Drawing.15" ShapeID="_x0000_i1030" DrawAspect="Content" ObjectID="_1705444144" r:id="rId26"/>
        </w:object>
      </w:r>
    </w:p>
    <w:p w14:paraId="3F6DC098" w14:textId="55CA413D" w:rsidR="00524416" w:rsidRPr="00B73FF4" w:rsidRDefault="00524416">
      <w:pPr>
        <w:ind w:left="421"/>
        <w:jc w:val="center"/>
        <w:rPr>
          <w:rFonts w:ascii="宋体" w:hAnsi="宋体"/>
          <w:b/>
          <w:bCs/>
        </w:rPr>
      </w:pPr>
      <w:r w:rsidRPr="00B73FF4">
        <w:rPr>
          <w:rFonts w:ascii="宋体" w:hAnsi="宋体" w:hint="eastAsia"/>
          <w:b/>
          <w:bCs/>
        </w:rPr>
        <w:t>图</w:t>
      </w:r>
      <w:r w:rsidR="00234239">
        <w:rPr>
          <w:rFonts w:ascii="宋体" w:hAnsi="宋体"/>
          <w:b/>
          <w:bCs/>
        </w:rPr>
        <w:t>3.13</w:t>
      </w:r>
    </w:p>
    <w:p w14:paraId="70824D93" w14:textId="77777777" w:rsidR="00B01129" w:rsidRPr="00B73FF4" w:rsidRDefault="00524416" w:rsidP="00524416">
      <w:pPr>
        <w:numPr>
          <w:ilvl w:val="0"/>
          <w:numId w:val="2"/>
        </w:numPr>
        <w:spacing w:line="400" w:lineRule="exact"/>
        <w:rPr>
          <w:rFonts w:ascii="宋体" w:hAnsi="宋体"/>
          <w:b/>
          <w:bCs/>
        </w:rPr>
      </w:pPr>
      <w:r w:rsidRPr="00B73FF4">
        <w:rPr>
          <w:rFonts w:ascii="宋体" w:hAnsi="宋体" w:hint="eastAsia"/>
          <w:b/>
          <w:bCs/>
        </w:rPr>
        <w:t>统计映射结果展示</w:t>
      </w:r>
    </w:p>
    <w:p w14:paraId="51E6EFBF" w14:textId="77777777" w:rsidR="00B01129" w:rsidRPr="00B73FF4" w:rsidRDefault="00524416" w:rsidP="00524416">
      <w:pPr>
        <w:spacing w:line="400" w:lineRule="exact"/>
        <w:rPr>
          <w:rFonts w:ascii="宋体" w:hAnsi="宋体"/>
        </w:rPr>
      </w:pPr>
      <w:r w:rsidRPr="00B73FF4">
        <w:rPr>
          <w:rFonts w:ascii="宋体" w:hAnsi="宋体" w:hint="eastAsia"/>
        </w:rPr>
        <w:t xml:space="preserve">  下图为以上述思路构建的快速资源估算模型的初步估算结果，如图可以获得设计所使用的LUT1-6、BUFG、FF器件数量：</w:t>
      </w:r>
    </w:p>
    <w:p w14:paraId="2388493B" w14:textId="4B35A591" w:rsidR="00B01129" w:rsidRDefault="00524416">
      <w:pPr>
        <w:jc w:val="center"/>
        <w:rPr>
          <w:rFonts w:ascii="宋体" w:hAnsi="宋体"/>
        </w:rPr>
      </w:pPr>
      <w:r w:rsidRPr="00B73FF4">
        <w:rPr>
          <w:rFonts w:ascii="宋体" w:hAnsi="宋体"/>
        </w:rPr>
        <w:object w:dxaOrig="5640" w:dyaOrig="2616" w14:anchorId="5A1464A2">
          <v:shape id="_x0000_i1031" type="#_x0000_t75" style="width:282.4pt;height:130.9pt" o:ole="">
            <v:imagedata r:id="rId27" o:title=""/>
            <o:lock v:ext="edit" aspectratio="f"/>
          </v:shape>
          <o:OLEObject Type="Embed" ProgID="Visio.Drawing.15" ShapeID="_x0000_i1031" DrawAspect="Content" ObjectID="_1705444145" r:id="rId28"/>
        </w:object>
      </w:r>
    </w:p>
    <w:p w14:paraId="641D8570" w14:textId="0905942C"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4</w:t>
      </w:r>
    </w:p>
    <w:p w14:paraId="3E6E23EA" w14:textId="77777777" w:rsidR="00B01129" w:rsidRPr="00B73FF4" w:rsidRDefault="00524416" w:rsidP="00524416">
      <w:pPr>
        <w:numPr>
          <w:ilvl w:val="0"/>
          <w:numId w:val="2"/>
        </w:numPr>
        <w:spacing w:line="400" w:lineRule="exact"/>
        <w:rPr>
          <w:rFonts w:ascii="宋体" w:hAnsi="宋体"/>
          <w:b/>
          <w:bCs/>
        </w:rPr>
      </w:pPr>
      <w:r w:rsidRPr="00B73FF4">
        <w:rPr>
          <w:rFonts w:ascii="宋体" w:hAnsi="宋体" w:hint="eastAsia"/>
          <w:b/>
          <w:bCs/>
        </w:rPr>
        <w:t>模型估算结果分析</w:t>
      </w:r>
    </w:p>
    <w:p w14:paraId="2264ACCA" w14:textId="77777777" w:rsidR="00B01129" w:rsidRPr="00B73FF4" w:rsidRDefault="00524416" w:rsidP="00524416">
      <w:pPr>
        <w:spacing w:line="400" w:lineRule="exact"/>
        <w:rPr>
          <w:rFonts w:ascii="宋体" w:hAnsi="宋体"/>
        </w:rPr>
      </w:pPr>
      <w:r w:rsidRPr="00B73FF4">
        <w:rPr>
          <w:rFonts w:ascii="宋体" w:hAnsi="宋体" w:hint="eastAsia"/>
        </w:rPr>
        <w:t xml:space="preserve">  为对初步建立的模型及输出结果进行进一步的分析，我们分别设计复杂度由小至大的多个openCore上的经典Case使用快速资源估算模型进行估算同时与赛灵思公司的EDA工具Vivado进行综合后输出的资源利用率报告进行比对，结果如下表所示：</w:t>
      </w:r>
    </w:p>
    <w:p w14:paraId="0B4580A0" w14:textId="36121D2C" w:rsidR="00B01129" w:rsidRDefault="00524416">
      <w:pPr>
        <w:jc w:val="center"/>
        <w:rPr>
          <w:rFonts w:ascii="宋体" w:hAnsi="宋体"/>
        </w:rPr>
      </w:pPr>
      <w:r w:rsidRPr="00B73FF4">
        <w:rPr>
          <w:rFonts w:ascii="宋体" w:hAnsi="宋体"/>
        </w:rPr>
        <w:object w:dxaOrig="6704" w:dyaOrig="2826" w14:anchorId="5B6591FC">
          <v:shape id="_x0000_i1032" type="#_x0000_t75" style="width:334.75pt;height:142.15pt" o:ole="">
            <v:imagedata r:id="rId29" o:title=""/>
            <o:lock v:ext="edit" aspectratio="f"/>
          </v:shape>
          <o:OLEObject Type="Embed" ProgID="Visio.Drawing.15" ShapeID="_x0000_i1032" DrawAspect="Content" ObjectID="_1705444146" r:id="rId30"/>
        </w:object>
      </w:r>
    </w:p>
    <w:p w14:paraId="6FF5FBDF" w14:textId="76EFF5BA" w:rsidR="00234239" w:rsidRPr="00B73FF4" w:rsidRDefault="00234239">
      <w:pPr>
        <w:jc w:val="center"/>
        <w:rPr>
          <w:rFonts w:ascii="宋体" w:hAnsi="宋体"/>
        </w:rPr>
      </w:pPr>
      <w:r>
        <w:rPr>
          <w:rFonts w:ascii="宋体" w:hAnsi="宋体" w:hint="eastAsia"/>
        </w:rPr>
        <w:lastRenderedPageBreak/>
        <w:t>表xx</w:t>
      </w:r>
    </w:p>
    <w:p w14:paraId="0464394B" w14:textId="1C878EA8" w:rsidR="00B01129" w:rsidRPr="00DF5A4B" w:rsidRDefault="006F4212"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 xml:space="preserve">.3 </w:t>
      </w:r>
      <w:r w:rsidR="00524416" w:rsidRPr="00DF5A4B">
        <w:rPr>
          <w:rFonts w:ascii="Times New Roman" w:eastAsia="宋体" w:hAnsi="Times New Roman" w:hint="eastAsia"/>
          <w:sz w:val="30"/>
          <w:szCs w:val="30"/>
        </w:rPr>
        <w:t>模型优化</w:t>
      </w:r>
    </w:p>
    <w:p w14:paraId="13F6AA72" w14:textId="77777777" w:rsidR="00B01129" w:rsidRPr="00B73FF4" w:rsidRDefault="00524416" w:rsidP="00564C04">
      <w:pPr>
        <w:spacing w:line="400" w:lineRule="exact"/>
        <w:ind w:firstLineChars="100" w:firstLine="240"/>
        <w:rPr>
          <w:rFonts w:ascii="宋体" w:hAnsi="宋体"/>
        </w:rPr>
      </w:pPr>
      <w:r w:rsidRPr="00B73FF4">
        <w:rPr>
          <w:rFonts w:ascii="宋体" w:hAnsi="宋体" w:hint="eastAsia"/>
        </w:rPr>
        <w:t>通过上图与Vivado综合后结果对比，可以发现，在无优化的情况下仅对设计进行细化及基本技术映射虽然可以得到基本的资源，且在速度上得到了有效的提升，但是存在较大的误差，通过分析赛灵思的综合器及TechMapping，我们可以知道在与FPGA板载器件进行基本逻辑单元及触发器映射时存在优化项，可以理解为约束项，如：面积约束、功耗约束、时序约束、逻辑门约束等多种约束；结合面向大型RTL设计分割流程的实际需求，增加以下优化方向：</w:t>
      </w:r>
    </w:p>
    <w:p w14:paraId="78F593BA" w14:textId="387CF894" w:rsidR="00B01129" w:rsidRDefault="00B354CA" w:rsidP="00DF5A4B">
      <w:pPr>
        <w:pStyle w:val="3"/>
        <w:rPr>
          <w:b w:val="0"/>
          <w:bCs w:val="0"/>
        </w:rPr>
      </w:pPr>
      <w:r>
        <w:rPr>
          <w:b w:val="0"/>
          <w:bCs w:val="0"/>
        </w:rPr>
        <w:t>3</w:t>
      </w:r>
      <w:r w:rsidR="00DF5A4B">
        <w:rPr>
          <w:b w:val="0"/>
          <w:bCs w:val="0"/>
        </w:rPr>
        <w:t>.3.1</w:t>
      </w:r>
      <w:r w:rsidR="00DF5A4B">
        <w:t xml:space="preserve"> </w:t>
      </w:r>
      <w:r w:rsidR="00524416" w:rsidRPr="00DF5A4B">
        <w:rPr>
          <w:rFonts w:hint="eastAsia"/>
        </w:rPr>
        <w:t>Bottom</w:t>
      </w:r>
      <w:r>
        <w:rPr>
          <w:rFonts w:hint="eastAsia"/>
        </w:rPr>
        <w:t>T</w:t>
      </w:r>
      <w:r w:rsidR="00524416">
        <w:rPr>
          <w:rFonts w:hint="eastAsia"/>
        </w:rPr>
        <w:t>oUP</w:t>
      </w:r>
      <w:r w:rsidR="00524416">
        <w:rPr>
          <w:rFonts w:hint="eastAsia"/>
        </w:rPr>
        <w:t>计算方法</w:t>
      </w:r>
    </w:p>
    <w:p w14:paraId="00314F3E"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由于使用Verific进行Elaborate处理及Flatten后无法得到每个层级对应的资源数量，且对整个设计进行Elaborate及Flatten所花费的时间较高，同时由于该资源估算模型面向RTLPartition进行使用，所以需要每个层级每个Inst的资源用于确认RTLPartition时正确的分割边界，所以我们从Verilog HDL与FPGA片上资源映射关系角度出发，在不考虑优化的前提下，每个Module的资源是由其所例化的Instance对应的Module的资源与该Module本身的胶水逻辑所组成，如下图样例所示，红框标注分别为例化Instance与胶水逻辑；</w:t>
      </w:r>
    </w:p>
    <w:p w14:paraId="7EB9BCFC" w14:textId="5E3AEB20" w:rsidR="00B01129" w:rsidRDefault="00524416">
      <w:pPr>
        <w:ind w:firstLineChars="100" w:firstLine="240"/>
        <w:jc w:val="center"/>
        <w:rPr>
          <w:rFonts w:ascii="宋体" w:hAnsi="宋体"/>
        </w:rPr>
      </w:pPr>
      <w:r w:rsidRPr="00B73FF4">
        <w:rPr>
          <w:rFonts w:ascii="宋体" w:hAnsi="宋体" w:hint="eastAsia"/>
        </w:rPr>
        <w:object w:dxaOrig="4541" w:dyaOrig="4449" w14:anchorId="629E6968">
          <v:shape id="_x0000_i1033" type="#_x0000_t75" style="width:227.2pt;height:221.6pt" o:ole="">
            <v:imagedata r:id="rId31" o:title=""/>
            <o:lock v:ext="edit" aspectratio="f"/>
          </v:shape>
          <o:OLEObject Type="Embed" ProgID="Visio.Drawing.15" ShapeID="_x0000_i1033" DrawAspect="Content" ObjectID="_1705444147" r:id="rId32"/>
        </w:object>
      </w:r>
    </w:p>
    <w:p w14:paraId="155B11A8" w14:textId="2F62E5CB"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5</w:t>
      </w:r>
    </w:p>
    <w:p w14:paraId="369409FB"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以上述分析为出发点，我们希望可以结合Verilog HDL设计建模方式，以该方式为参考，能够更加准确，更加快速的计算每个Module、Instance的资源，我们以RTL设计及计算资源所需数据为出发，设计以下数据机构用于存储每个节点</w:t>
      </w:r>
      <w:r w:rsidRPr="00B73FF4">
        <w:rPr>
          <w:rFonts w:ascii="宋体" w:hAnsi="宋体" w:hint="eastAsia"/>
        </w:rPr>
        <w:lastRenderedPageBreak/>
        <w:t>的资源，如图所示：</w:t>
      </w:r>
    </w:p>
    <w:p w14:paraId="52F17C32" w14:textId="754935DF" w:rsidR="00234239" w:rsidRPr="00234239" w:rsidRDefault="00524416" w:rsidP="00234239">
      <w:pPr>
        <w:ind w:firstLineChars="100" w:firstLine="240"/>
        <w:jc w:val="center"/>
        <w:rPr>
          <w:rFonts w:ascii="宋体" w:hAnsi="宋体" w:hint="eastAsia"/>
        </w:rPr>
      </w:pPr>
      <w:r w:rsidRPr="00B73FF4">
        <w:rPr>
          <w:rFonts w:ascii="宋体" w:hAnsi="宋体"/>
        </w:rPr>
        <w:object w:dxaOrig="8302" w:dyaOrig="3073" w14:anchorId="723E9418">
          <v:shape id="_x0000_i1056" type="#_x0000_t75" style="width:414.25pt;height:153.35pt" o:ole="">
            <v:imagedata r:id="rId33" o:title=""/>
            <o:lock v:ext="edit" aspectratio="f"/>
          </v:shape>
          <o:OLEObject Type="Embed" ProgID="Visio.Drawing.15" ShapeID="_x0000_i1056" DrawAspect="Content" ObjectID="_1705444148" r:id="rId34"/>
        </w:object>
      </w:r>
      <w:r w:rsidR="00234239" w:rsidRPr="00B73FF4">
        <w:rPr>
          <w:rFonts w:ascii="宋体" w:hAnsi="宋体" w:hint="eastAsia"/>
        </w:rPr>
        <w:t>图3.</w:t>
      </w:r>
      <w:r w:rsidR="00234239">
        <w:rPr>
          <w:rFonts w:ascii="宋体" w:hAnsi="宋体"/>
        </w:rPr>
        <w:t>1</w:t>
      </w:r>
      <w:r w:rsidR="00234239">
        <w:rPr>
          <w:rFonts w:ascii="宋体" w:hAnsi="宋体"/>
        </w:rPr>
        <w:t>6</w:t>
      </w:r>
    </w:p>
    <w:p w14:paraId="56EFB836"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通过以上述数据结构，用以实现Bottom to up的计算方式，通过树遍历算法及递归算法构造存储当前Parse_tree对应的树结构及查找表，该查找表用以存储已被计算过的Module的资源，算法伪代码如图所示：</w:t>
      </w:r>
    </w:p>
    <w:p w14:paraId="457AD5BF" w14:textId="14A491B1" w:rsidR="00B01129" w:rsidRDefault="007129D6">
      <w:pPr>
        <w:ind w:firstLineChars="100" w:firstLine="240"/>
        <w:jc w:val="center"/>
        <w:rPr>
          <w:rFonts w:ascii="宋体" w:hAnsi="宋体"/>
        </w:rPr>
      </w:pPr>
      <w:r>
        <w:rPr>
          <w:noProof/>
        </w:rPr>
        <w:lastRenderedPageBreak/>
        <w:drawing>
          <wp:inline distT="0" distB="0" distL="0" distR="0" wp14:anchorId="5B01801E" wp14:editId="0F0B69EA">
            <wp:extent cx="5274310" cy="609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6096000"/>
                    </a:xfrm>
                    <a:prstGeom prst="rect">
                      <a:avLst/>
                    </a:prstGeom>
                  </pic:spPr>
                </pic:pic>
              </a:graphicData>
            </a:graphic>
          </wp:inline>
        </w:drawing>
      </w:r>
    </w:p>
    <w:p w14:paraId="0875F983" w14:textId="5E1C15D8" w:rsidR="00234239" w:rsidRPr="00B73FF4" w:rsidRDefault="00234239">
      <w:pPr>
        <w:ind w:firstLineChars="100" w:firstLine="240"/>
        <w:jc w:val="center"/>
        <w:rPr>
          <w:rFonts w:ascii="宋体" w:hAnsi="宋体" w:hint="eastAsia"/>
        </w:rPr>
      </w:pPr>
      <w:r>
        <w:rPr>
          <w:rFonts w:ascii="宋体" w:hAnsi="宋体" w:hint="eastAsia"/>
        </w:rPr>
        <w:t>图3</w:t>
      </w:r>
      <w:r>
        <w:rPr>
          <w:rFonts w:ascii="宋体" w:hAnsi="宋体"/>
        </w:rPr>
        <w:t>.17</w:t>
      </w:r>
    </w:p>
    <w:p w14:paraId="1466C9F8"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通过正向遍历构造结构，逆向计算资源的方式，实现快速层次资源估算，输入为RTL级Verilog HDL设计，输出为该设计每个层级所使用的资源数量及相对应的树结构图，若在输入时提供FPGA型号和资源，程序也会评估该设计所需要的FPGA的数量。如图所示：</w:t>
      </w:r>
    </w:p>
    <w:p w14:paraId="465EF0CE" w14:textId="767EE84A" w:rsidR="00B01129" w:rsidRDefault="00524416">
      <w:pPr>
        <w:ind w:firstLineChars="100" w:firstLine="240"/>
        <w:jc w:val="center"/>
        <w:rPr>
          <w:rFonts w:ascii="宋体" w:hAnsi="宋体"/>
        </w:rPr>
      </w:pPr>
      <w:r w:rsidRPr="00B73FF4">
        <w:rPr>
          <w:rFonts w:ascii="宋体" w:hAnsi="宋体" w:hint="eastAsia"/>
          <w:noProof/>
        </w:rPr>
        <w:lastRenderedPageBreak/>
        <w:drawing>
          <wp:inline distT="0" distB="0" distL="114300" distR="114300" wp14:anchorId="517C0928" wp14:editId="3FEF58DE">
            <wp:extent cx="4878195" cy="3430057"/>
            <wp:effectExtent l="0" t="0" r="0" b="0"/>
            <wp:docPr id="3" name="图片 3"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36"/>
                    <a:stretch>
                      <a:fillRect/>
                    </a:stretch>
                  </pic:blipFill>
                  <pic:spPr>
                    <a:xfrm>
                      <a:off x="0" y="0"/>
                      <a:ext cx="4894339" cy="3441408"/>
                    </a:xfrm>
                    <a:prstGeom prst="rect">
                      <a:avLst/>
                    </a:prstGeom>
                  </pic:spPr>
                </pic:pic>
              </a:graphicData>
            </a:graphic>
          </wp:inline>
        </w:drawing>
      </w:r>
    </w:p>
    <w:p w14:paraId="7DA26381" w14:textId="7FD676B9"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8</w:t>
      </w:r>
    </w:p>
    <w:p w14:paraId="4348F42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图中为开源设计openrisc，经过该快速资源估算模型的Bottom-to-Up计算所获得资源数量与每个Hierarchy的资源数量；</w:t>
      </w:r>
    </w:p>
    <w:p w14:paraId="60CAD2BB" w14:textId="0771FC58" w:rsidR="00B01129" w:rsidRDefault="006F4212" w:rsidP="00DF5A4B">
      <w:pPr>
        <w:pStyle w:val="3"/>
        <w:rPr>
          <w:b w:val="0"/>
          <w:bCs w:val="0"/>
        </w:rPr>
      </w:pPr>
      <w:r>
        <w:rPr>
          <w:b w:val="0"/>
          <w:bCs w:val="0"/>
        </w:rPr>
        <w:t>3</w:t>
      </w:r>
      <w:r w:rsidR="00DF5A4B">
        <w:rPr>
          <w:b w:val="0"/>
          <w:bCs w:val="0"/>
        </w:rPr>
        <w:t>.3.2</w:t>
      </w:r>
      <w:r w:rsidR="00524416">
        <w:rPr>
          <w:rFonts w:hint="eastAsia"/>
        </w:rPr>
        <w:t>冗余逻辑优化及合并</w:t>
      </w:r>
    </w:p>
    <w:p w14:paraId="60033EFA" w14:textId="77777777" w:rsidR="00B01129" w:rsidRPr="00B73FF4" w:rsidRDefault="00524416" w:rsidP="00DF5A4B">
      <w:pPr>
        <w:spacing w:line="400" w:lineRule="exact"/>
        <w:ind w:firstLineChars="100" w:firstLine="240"/>
        <w:rPr>
          <w:rFonts w:ascii="宋体" w:hAnsi="宋体"/>
          <w:b/>
          <w:bCs/>
        </w:rPr>
      </w:pPr>
      <w:r w:rsidRPr="00B73FF4">
        <w:rPr>
          <w:rFonts w:ascii="宋体" w:hAnsi="宋体"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7793DE00" w14:textId="77777777" w:rsidR="00B01129" w:rsidRPr="00B73FF4" w:rsidRDefault="00524416" w:rsidP="00DF5A4B">
      <w:pPr>
        <w:spacing w:line="400" w:lineRule="exact"/>
        <w:ind w:firstLineChars="100" w:firstLine="241"/>
        <w:rPr>
          <w:rFonts w:ascii="宋体" w:hAnsi="宋体"/>
        </w:rPr>
      </w:pPr>
      <w:r w:rsidRPr="00B73FF4">
        <w:rPr>
          <w:rFonts w:ascii="宋体" w:hAnsi="宋体" w:hint="eastAsia"/>
          <w:b/>
          <w:bCs/>
        </w:rPr>
        <w:t xml:space="preserve"> </w:t>
      </w:r>
      <w:r w:rsidRPr="00B73FF4">
        <w:rPr>
          <w:rFonts w:ascii="宋体" w:hAnsi="宋体" w:hint="eastAsia"/>
        </w:rPr>
        <w:t>通过前述步骤得到的快速资源估算模型，虽然已经可以得到资源的结果，同时若使用bottom2up的算发可以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不可用，没有价值和意义的；</w:t>
      </w:r>
    </w:p>
    <w:p w14:paraId="7EB8966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 xml:space="preserve"> 所以我们为使我们资源估算的精确度更加高，所以需要符合逻辑综合和优化的过程，通过分析逻辑综合流程，在逻辑综合的工程中会对冗余逻辑进行优化，</w:t>
      </w:r>
      <w:r w:rsidRPr="00B73FF4">
        <w:rPr>
          <w:rFonts w:ascii="宋体" w:hAnsi="宋体" w:hint="eastAsia"/>
        </w:rPr>
        <w:lastRenderedPageBreak/>
        <w:t>比如一些复选器或单纯的数值传递等非有效逻辑进行合并。</w:t>
      </w:r>
    </w:p>
    <w:p w14:paraId="0A6E65DB" w14:textId="5093E522" w:rsidR="00B01129" w:rsidRDefault="006F4212" w:rsidP="00DF5A4B">
      <w:pPr>
        <w:pStyle w:val="3"/>
      </w:pPr>
      <w:r>
        <w:rPr>
          <w:b w:val="0"/>
          <w:bCs w:val="0"/>
        </w:rPr>
        <w:t>3</w:t>
      </w:r>
      <w:r w:rsidR="00DF5A4B">
        <w:rPr>
          <w:b w:val="0"/>
          <w:bCs w:val="0"/>
        </w:rPr>
        <w:t>.3.3</w:t>
      </w:r>
      <w:r w:rsidR="00524416">
        <w:rPr>
          <w:rFonts w:hint="eastAsia"/>
        </w:rPr>
        <w:t>最小面积优化方法即</w:t>
      </w:r>
      <w:r w:rsidR="00524416">
        <w:rPr>
          <w:rFonts w:hint="eastAsia"/>
        </w:rPr>
        <w:t>LUT</w:t>
      </w:r>
      <w:r w:rsidR="00524416">
        <w:rPr>
          <w:rFonts w:hint="eastAsia"/>
        </w:rPr>
        <w:t>合并</w:t>
      </w:r>
    </w:p>
    <w:p w14:paraId="484628D9" w14:textId="77777777" w:rsidR="00B01129" w:rsidRPr="00B73FF4" w:rsidRDefault="00524416" w:rsidP="00DF5A4B">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 xml:space="preserve"> 通过本文第二章中对逻辑综合过程中优化步骤的分析，我们知道在综合开发环境会对RTL代码进行很多优化，从而提高设计的性能、减少硬件资源消耗等，所以在快速资源估算模型中也需加入相关优化项，来对RTL设计进行进一步的优化，从而使得资源估算模型的结果更加的精确。</w:t>
      </w:r>
    </w:p>
    <w:p w14:paraId="4699DFB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首先我们考虑资源共享，即在互斥条件下共享算术逻辑单元，主要有关系运算、加法运算、减法运算、除法运算等；</w:t>
      </w:r>
    </w:p>
    <w:p w14:paraId="1827D230" w14:textId="61958ECA" w:rsidR="00B01129" w:rsidRDefault="00524416">
      <w:pPr>
        <w:ind w:firstLineChars="100" w:firstLine="240"/>
        <w:jc w:val="center"/>
        <w:rPr>
          <w:rFonts w:ascii="宋体" w:hAnsi="宋体"/>
        </w:rPr>
      </w:pPr>
      <w:r w:rsidRPr="00B73FF4">
        <w:rPr>
          <w:rFonts w:ascii="宋体" w:hAnsi="宋体"/>
          <w:noProof/>
        </w:rPr>
        <w:drawing>
          <wp:inline distT="0" distB="0" distL="114300" distR="114300" wp14:anchorId="0202CC11" wp14:editId="4C426974">
            <wp:extent cx="3629021" cy="180975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7"/>
                    <a:srcRect l="3465" t="11455" r="9376" b="13667"/>
                    <a:stretch>
                      <a:fillRect/>
                    </a:stretch>
                  </pic:blipFill>
                  <pic:spPr>
                    <a:xfrm>
                      <a:off x="0" y="0"/>
                      <a:ext cx="3632984" cy="1811726"/>
                    </a:xfrm>
                    <a:prstGeom prst="rect">
                      <a:avLst/>
                    </a:prstGeom>
                    <a:noFill/>
                    <a:ln>
                      <a:noFill/>
                    </a:ln>
                  </pic:spPr>
                </pic:pic>
              </a:graphicData>
            </a:graphic>
          </wp:inline>
        </w:drawing>
      </w:r>
    </w:p>
    <w:p w14:paraId="4193D7B0" w14:textId="1C782EF9"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1</w:t>
      </w:r>
      <w:r>
        <w:rPr>
          <w:rFonts w:ascii="宋体" w:hAnsi="宋体"/>
        </w:rPr>
        <w:t>9</w:t>
      </w:r>
    </w:p>
    <w:p w14:paraId="4AB72E17"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根据FPGA的结构，可以知道不同系列、不同世代、不同型号的FPGA在逻辑单元的组成上是有很大区别的，比如对于赛灵思的VU440，其基本逻辑单元即CLB单元是以LUT5为基础，同理也有以LUT1、LUT2、LUT3、LUT4、LUT6为基础，支持至最高为LUT8的FPGA，由于LUT1~8之间存在换算关系，LUT的本质就是</w:t>
      </w:r>
      <w:r w:rsidRPr="00B73FF4">
        <w:rPr>
          <w:rFonts w:ascii="宋体" w:hAnsi="宋体" w:hint="eastAsia"/>
          <w:b/>
          <w:bCs/>
        </w:rPr>
        <w:t>如图所示</w:t>
      </w:r>
      <w:r w:rsidRPr="00B73FF4">
        <w:rPr>
          <w:rFonts w:ascii="宋体" w:hAnsi="宋体" w:hint="eastAsia"/>
        </w:rPr>
        <w:t>的2进制查找表，故而2个LUT1可以合并组成为一个LUT2，同理以LUT5为Base的FPGA，可以使用多个LUT5来组成LUT6等高维度资源，从而有效的是缩小FPGA布线后使用的面积即器件使用的数量；</w:t>
      </w:r>
    </w:p>
    <w:p w14:paraId="706FFA19" w14:textId="49AECFD0" w:rsidR="00B01129" w:rsidRDefault="00524416">
      <w:pPr>
        <w:ind w:firstLineChars="100" w:firstLine="240"/>
        <w:jc w:val="center"/>
        <w:rPr>
          <w:rFonts w:ascii="宋体" w:hAnsi="宋体"/>
        </w:rPr>
      </w:pPr>
      <w:r w:rsidRPr="00B73FF4">
        <w:rPr>
          <w:rFonts w:ascii="宋体" w:hAnsi="宋体"/>
          <w:noProof/>
        </w:rPr>
        <w:lastRenderedPageBreak/>
        <w:drawing>
          <wp:inline distT="0" distB="0" distL="114300" distR="114300" wp14:anchorId="0A67F7E6" wp14:editId="519DF2FE">
            <wp:extent cx="5256530" cy="3709670"/>
            <wp:effectExtent l="0" t="0" r="1270" b="5080"/>
            <wp:docPr id="13" name="图片 13"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38"/>
                    <a:stretch>
                      <a:fillRect/>
                    </a:stretch>
                  </pic:blipFill>
                  <pic:spPr>
                    <a:xfrm>
                      <a:off x="0" y="0"/>
                      <a:ext cx="5256530" cy="3709670"/>
                    </a:xfrm>
                    <a:prstGeom prst="rect">
                      <a:avLst/>
                    </a:prstGeom>
                  </pic:spPr>
                </pic:pic>
              </a:graphicData>
            </a:graphic>
          </wp:inline>
        </w:drawing>
      </w:r>
    </w:p>
    <w:p w14:paraId="526731BB" w14:textId="1B4DD673" w:rsidR="00234239" w:rsidRPr="00B73FF4" w:rsidRDefault="00234239" w:rsidP="00234239">
      <w:pPr>
        <w:spacing w:line="400" w:lineRule="exact"/>
        <w:jc w:val="center"/>
        <w:rPr>
          <w:rFonts w:ascii="宋体" w:hAnsi="宋体" w:hint="eastAsia"/>
        </w:rPr>
      </w:pPr>
      <w:r w:rsidRPr="00B73FF4">
        <w:rPr>
          <w:rFonts w:ascii="宋体" w:hAnsi="宋体" w:hint="eastAsia"/>
        </w:rPr>
        <w:t>图3.</w:t>
      </w:r>
      <w:r>
        <w:rPr>
          <w:rFonts w:ascii="宋体" w:hAnsi="宋体"/>
        </w:rPr>
        <w:t>20</w:t>
      </w:r>
    </w:p>
    <w:p w14:paraId="12DA97CE" w14:textId="77777777" w:rsidR="00B01129" w:rsidRPr="00B73FF4" w:rsidRDefault="00524416" w:rsidP="00DF5A4B">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在资源共享时我们遵循以下原则：</w:t>
      </w:r>
    </w:p>
    <w:p w14:paraId="66FE8416"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运算符和操作数均相同：一定可以贡献逻辑单元</w:t>
      </w:r>
    </w:p>
    <w:p w14:paraId="4D1E406B"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相同的运算符，并且仅有一个共同的操作数，那么通过使用一个多路开关可以实现共享逻辑单元</w:t>
      </w:r>
    </w:p>
    <w:p w14:paraId="1C9A2F73"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相同运算符，完全不同的操作数，可以共享逻辑单元</w:t>
      </w:r>
    </w:p>
    <w:p w14:paraId="621B1BCD"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的运算符，相同的操作数，可以共享逻辑单元</w:t>
      </w:r>
    </w:p>
    <w:p w14:paraId="45067D2F"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的运算符，仅有一个公共操作数，可以通过引入多路开关来实现共享逻辑单元</w:t>
      </w:r>
    </w:p>
    <w:p w14:paraId="24FD5BA1"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运算符、不同操作数，可以通过引入两个多路开关，从而实现逻辑单元的共享</w:t>
      </w:r>
    </w:p>
    <w:p w14:paraId="26B0E404" w14:textId="77777777" w:rsidR="00B01129" w:rsidRPr="00B73FF4" w:rsidRDefault="00524416" w:rsidP="00DF5A4B">
      <w:pPr>
        <w:spacing w:line="400" w:lineRule="exact"/>
        <w:ind w:firstLineChars="100" w:firstLine="240"/>
        <w:rPr>
          <w:rFonts w:ascii="宋体" w:hAnsi="宋体"/>
          <w:b/>
          <w:bCs/>
        </w:rPr>
      </w:pPr>
      <w:r w:rsidRPr="00B73FF4">
        <w:rPr>
          <w:rFonts w:ascii="宋体" w:hAnsi="宋体" w:hint="eastAsia"/>
        </w:rPr>
        <w:t>除去资源共享优化外，本文基于对RTL代码的分析，增加公共子表达式优化，即保存公共子表达式的值，在其后引用该表达式的地方可以直接赋值。</w:t>
      </w:r>
    </w:p>
    <w:p w14:paraId="6B282D97"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所以基于以上原理，在进行冗余逻辑优化和合并的基础上，可以增加最小面积优化方法，在资源估算时，以LUT4为base进行初步资源估算，在当前基础上，以LUT4之间的优化方法，我们可以以高维度LUT为Base的FPGA作为方向，将多个LUT在合理的范围内进行合并，合理的范围即在一个Module内的组合逻辑或连续赋值、阻塞赋值、非阻塞赋值等LUT合并至LUT6，从而实现以最小面积为目标的优化策略；</w:t>
      </w:r>
    </w:p>
    <w:p w14:paraId="7F69E646" w14:textId="7BB01890" w:rsidR="00B01129" w:rsidRPr="00B73FF4" w:rsidRDefault="00524416" w:rsidP="00934F5F">
      <w:pPr>
        <w:ind w:firstLineChars="100" w:firstLine="241"/>
        <w:jc w:val="center"/>
        <w:rPr>
          <w:rFonts w:ascii="宋体" w:hAnsi="宋体"/>
          <w:b/>
          <w:bCs/>
        </w:rPr>
      </w:pPr>
      <w:r w:rsidRPr="00B73FF4">
        <w:rPr>
          <w:rFonts w:ascii="宋体" w:hAnsi="宋体" w:hint="eastAsia"/>
          <w:b/>
          <w:bCs/>
        </w:rPr>
        <w:object w:dxaOrig="8300" w:dyaOrig="2417" w14:anchorId="337FDC35">
          <v:shape id="_x0000_i1035" type="#_x0000_t75" style="width:414.25pt;height:121.55pt" o:ole="">
            <v:imagedata r:id="rId39" o:title=""/>
            <o:lock v:ext="edit" aspectratio="f"/>
          </v:shape>
          <o:OLEObject Type="Embed" ProgID="Visio.Drawing.15" ShapeID="_x0000_i1035" DrawAspect="Content" ObjectID="_1705444149" r:id="rId40"/>
        </w:object>
      </w:r>
      <w:r w:rsidR="00234239">
        <w:rPr>
          <w:rFonts w:ascii="宋体" w:hAnsi="宋体" w:hint="eastAsia"/>
          <w:b/>
          <w:bCs/>
        </w:rPr>
        <w:t>表xxxx</w:t>
      </w:r>
    </w:p>
    <w:p w14:paraId="1CB40557" w14:textId="6D1339AC" w:rsidR="00B01129" w:rsidRPr="00DF5A4B" w:rsidRDefault="006F4212"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4</w:t>
      </w:r>
      <w:r w:rsidR="00524416" w:rsidRPr="00DF5A4B">
        <w:rPr>
          <w:rFonts w:ascii="Times New Roman" w:eastAsia="宋体" w:hAnsi="Times New Roman" w:hint="eastAsia"/>
          <w:sz w:val="30"/>
          <w:szCs w:val="30"/>
        </w:rPr>
        <w:t>本章小结</w:t>
      </w:r>
    </w:p>
    <w:p w14:paraId="413DA276" w14:textId="77777777" w:rsidR="00B01129" w:rsidRPr="00B73FF4" w:rsidRDefault="00524416" w:rsidP="00DF5A4B">
      <w:pPr>
        <w:spacing w:line="400" w:lineRule="exact"/>
        <w:rPr>
          <w:rFonts w:ascii="宋体" w:hAnsi="宋体"/>
          <w:b/>
          <w:kern w:val="44"/>
        </w:rPr>
      </w:pPr>
      <w:r w:rsidRPr="00B73FF4">
        <w:rPr>
          <w:rFonts w:ascii="宋体" w:hAnsi="宋体" w:hint="eastAsia"/>
          <w:b/>
          <w:bCs/>
        </w:rPr>
        <w:t xml:space="preserve">  </w:t>
      </w:r>
      <w:r w:rsidRPr="00B73FF4">
        <w:rPr>
          <w:rFonts w:ascii="宋体" w:hAnsi="宋体" w:hint="eastAsia"/>
        </w:rPr>
        <w:t>本章详细叙述了，在以第二章理论为基础的前提下，使用Verific构建面向RTLPartition的大型FPGA设计的快速资源估算模型，同时提供多种优化及约束方案，对模型进行约束及二次优化，使得对设计在FPGA上的资源估算精确度更好，同时提供多种额外功能，如用户指定资源输入、对应不同FPGA的使用数量评估等作为商业软件对用户的友好性功能；同时也为后续基于人工智能的FPGA资源估算模型做好基础工作。</w:t>
      </w:r>
    </w:p>
    <w:p w14:paraId="748E6A1F" w14:textId="77777777" w:rsidR="00B01129" w:rsidRPr="00B73FF4" w:rsidRDefault="00B01129">
      <w:pPr>
        <w:rPr>
          <w:rFonts w:ascii="宋体" w:hAnsi="宋体"/>
        </w:rPr>
      </w:pPr>
    </w:p>
    <w:sectPr w:rsidR="00B01129" w:rsidRPr="00B73F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6339B9" w14:textId="77777777" w:rsidR="00751CE0" w:rsidRDefault="00751CE0" w:rsidP="00234239">
      <w:r>
        <w:separator/>
      </w:r>
    </w:p>
  </w:endnote>
  <w:endnote w:type="continuationSeparator" w:id="0">
    <w:p w14:paraId="76C02459" w14:textId="77777777" w:rsidR="00751CE0" w:rsidRDefault="00751CE0" w:rsidP="002342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AE2A8B" w14:textId="77777777" w:rsidR="00751CE0" w:rsidRDefault="00751CE0" w:rsidP="00234239">
      <w:r>
        <w:separator/>
      </w:r>
    </w:p>
  </w:footnote>
  <w:footnote w:type="continuationSeparator" w:id="0">
    <w:p w14:paraId="25269429" w14:textId="77777777" w:rsidR="00751CE0" w:rsidRDefault="00751CE0" w:rsidP="002342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5156CDF"/>
    <w:multiLevelType w:val="singleLevel"/>
    <w:tmpl w:val="85156CDF"/>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303AE4CB"/>
    <w:multiLevelType w:val="singleLevel"/>
    <w:tmpl w:val="303AE4CB"/>
    <w:lvl w:ilvl="0">
      <w:start w:val="6"/>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1129"/>
    <w:rsid w:val="00234239"/>
    <w:rsid w:val="00524416"/>
    <w:rsid w:val="00564C04"/>
    <w:rsid w:val="006F4212"/>
    <w:rsid w:val="007129D6"/>
    <w:rsid w:val="00751CE0"/>
    <w:rsid w:val="00934F5F"/>
    <w:rsid w:val="00A270C0"/>
    <w:rsid w:val="00B01129"/>
    <w:rsid w:val="00B354CA"/>
    <w:rsid w:val="00B73FF4"/>
    <w:rsid w:val="00DF5A4B"/>
    <w:rsid w:val="020327EF"/>
    <w:rsid w:val="0A0931B7"/>
    <w:rsid w:val="0A9F7F9E"/>
    <w:rsid w:val="0B116176"/>
    <w:rsid w:val="0B3876FF"/>
    <w:rsid w:val="0DF21960"/>
    <w:rsid w:val="11DF29E1"/>
    <w:rsid w:val="17DE592B"/>
    <w:rsid w:val="17EC22BA"/>
    <w:rsid w:val="19D61E7E"/>
    <w:rsid w:val="1C905058"/>
    <w:rsid w:val="1FAD6F36"/>
    <w:rsid w:val="25707C6D"/>
    <w:rsid w:val="2C872931"/>
    <w:rsid w:val="323861BE"/>
    <w:rsid w:val="390770FB"/>
    <w:rsid w:val="4AE24073"/>
    <w:rsid w:val="4C750314"/>
    <w:rsid w:val="4CA87DC4"/>
    <w:rsid w:val="4F9466EB"/>
    <w:rsid w:val="56DE16F0"/>
    <w:rsid w:val="5BEC65D6"/>
    <w:rsid w:val="61E70A54"/>
    <w:rsid w:val="622A0A9C"/>
    <w:rsid w:val="6A6E7AA0"/>
    <w:rsid w:val="6A742BC7"/>
    <w:rsid w:val="6D9A4B9C"/>
    <w:rsid w:val="73F715CC"/>
    <w:rsid w:val="7655199A"/>
    <w:rsid w:val="776578F5"/>
    <w:rsid w:val="77F1560D"/>
    <w:rsid w:val="7AA90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232CD5"/>
  <w15:docId w15:val="{C8CBF551-279D-4418-9DE0-40B0CA233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F5A4B"/>
    <w:pPr>
      <w:widowControl w:val="0"/>
      <w:jc w:val="both"/>
    </w:pPr>
    <w:rPr>
      <w:rFonts w:ascii="Calibri" w:hAnsi="Calibri"/>
      <w:kern w:val="2"/>
      <w:sz w:val="24"/>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DF5A4B"/>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rsid w:val="00DF5A4B"/>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F5A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kern w:val="0"/>
    </w:rPr>
  </w:style>
  <w:style w:type="paragraph" w:styleId="a4">
    <w:name w:val="Title"/>
    <w:basedOn w:val="a"/>
    <w:next w:val="a"/>
    <w:link w:val="a5"/>
    <w:qFormat/>
    <w:rsid w:val="00DF5A4B"/>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rsid w:val="00DF5A4B"/>
    <w:rPr>
      <w:rFonts w:asciiTheme="majorHAnsi" w:eastAsiaTheme="majorEastAsia" w:hAnsiTheme="majorHAnsi" w:cstheme="majorBidi"/>
      <w:b/>
      <w:bCs/>
      <w:kern w:val="2"/>
      <w:sz w:val="32"/>
      <w:szCs w:val="32"/>
    </w:rPr>
  </w:style>
  <w:style w:type="character" w:customStyle="1" w:styleId="20">
    <w:name w:val="标题 2 字符"/>
    <w:basedOn w:val="a0"/>
    <w:link w:val="2"/>
    <w:rsid w:val="00DF5A4B"/>
    <w:rPr>
      <w:rFonts w:ascii="等线 Light" w:eastAsia="等线 Light" w:hAnsi="等线 Light"/>
      <w:b/>
      <w:bCs/>
      <w:kern w:val="2"/>
      <w:sz w:val="32"/>
      <w:szCs w:val="32"/>
    </w:rPr>
  </w:style>
  <w:style w:type="character" w:customStyle="1" w:styleId="30">
    <w:name w:val="标题 3 字符"/>
    <w:basedOn w:val="a0"/>
    <w:link w:val="3"/>
    <w:rsid w:val="00DF5A4B"/>
    <w:rPr>
      <w:rFonts w:ascii="Calibri" w:hAnsi="Calibri"/>
      <w:b/>
      <w:bCs/>
      <w:kern w:val="2"/>
      <w:sz w:val="32"/>
      <w:szCs w:val="32"/>
    </w:rPr>
  </w:style>
  <w:style w:type="character" w:customStyle="1" w:styleId="40">
    <w:name w:val="标题 4 字符"/>
    <w:basedOn w:val="a0"/>
    <w:link w:val="4"/>
    <w:rsid w:val="00DF5A4B"/>
    <w:rPr>
      <w:rFonts w:asciiTheme="majorHAnsi" w:eastAsiaTheme="majorEastAsia" w:hAnsiTheme="majorHAnsi" w:cstheme="majorBidi"/>
      <w:b/>
      <w:bCs/>
      <w:kern w:val="2"/>
      <w:sz w:val="28"/>
      <w:szCs w:val="28"/>
    </w:rPr>
  </w:style>
  <w:style w:type="paragraph" w:styleId="a6">
    <w:name w:val="header"/>
    <w:basedOn w:val="a"/>
    <w:link w:val="a7"/>
    <w:rsid w:val="00234239"/>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234239"/>
    <w:rPr>
      <w:rFonts w:ascii="Calibri" w:hAnsi="Calibri"/>
      <w:kern w:val="2"/>
      <w:sz w:val="18"/>
      <w:szCs w:val="18"/>
    </w:rPr>
  </w:style>
  <w:style w:type="paragraph" w:styleId="a8">
    <w:name w:val="footer"/>
    <w:basedOn w:val="a"/>
    <w:link w:val="a9"/>
    <w:rsid w:val="00234239"/>
    <w:pPr>
      <w:tabs>
        <w:tab w:val="center" w:pos="4153"/>
        <w:tab w:val="right" w:pos="8306"/>
      </w:tabs>
      <w:snapToGrid w:val="0"/>
      <w:jc w:val="left"/>
    </w:pPr>
    <w:rPr>
      <w:sz w:val="18"/>
      <w:szCs w:val="18"/>
    </w:rPr>
  </w:style>
  <w:style w:type="character" w:customStyle="1" w:styleId="a9">
    <w:name w:val="页脚 字符"/>
    <w:basedOn w:val="a0"/>
    <w:link w:val="a8"/>
    <w:rsid w:val="00234239"/>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package" Target="embeddings/Microsoft_Visio_Drawing5.vsdx"/><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9.vsdx"/><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image" Target="media/image1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20.png"/><Relationship Id="rId40"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openxmlformats.org/officeDocument/2006/relationships/package" Target="embeddings/Microsoft_Visio_Drawing7.vsdx"/><Relationship Id="rId35"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7</Pages>
  <Words>1182</Words>
  <Characters>6741</Characters>
  <Application>Microsoft Office Word</Application>
  <DocSecurity>0</DocSecurity>
  <Lines>56</Lines>
  <Paragraphs>15</Paragraphs>
  <ScaleCrop>false</ScaleCrop>
  <Company/>
  <LinksUpToDate>false</LinksUpToDate>
  <CharactersWithSpaces>7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cp:revision>
  <dcterms:created xsi:type="dcterms:W3CDTF">2022-01-10T06:14:00Z</dcterms:created>
  <dcterms:modified xsi:type="dcterms:W3CDTF">2022-02-03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